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069E" w:rsidRDefault="0045069E">
      <w:pPr>
        <w:pBdr>
          <w:top w:val="single" w:sz="24" w:space="1" w:color="auto" w:shadow="1"/>
          <w:left w:val="single" w:sz="24" w:space="4" w:color="auto" w:shadow="1"/>
          <w:bottom w:val="single" w:sz="24" w:space="1" w:color="auto" w:shadow="1"/>
          <w:right w:val="single" w:sz="24" w:space="4" w:color="auto" w:shadow="1"/>
        </w:pBdr>
        <w:rPr>
          <w:rFonts w:ascii="Arial" w:hAnsi="Arial"/>
          <w:sz w:val="24"/>
        </w:rPr>
      </w:pPr>
    </w:p>
    <w:p w:rsidR="0045069E" w:rsidRDefault="00D6656D">
      <w:pPr>
        <w:pStyle w:val="Titre1"/>
        <w:pBdr>
          <w:top w:val="single" w:sz="24" w:space="1" w:color="auto" w:shadow="1"/>
          <w:left w:val="single" w:sz="24" w:space="4" w:color="auto" w:shadow="1"/>
          <w:bottom w:val="single" w:sz="24" w:space="1" w:color="auto" w:shadow="1"/>
          <w:right w:val="single" w:sz="24" w:space="4" w:color="auto" w:shadow="1"/>
        </w:pBdr>
      </w:pPr>
      <w:r w:rsidRPr="00D6656D">
        <w:rPr>
          <w:rFonts w:ascii="Arial" w:hAnsi="Arial"/>
          <w:noProof/>
          <w:sz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211" type="#_x0000_t136" style="position:absolute;left:0;text-align:left;margin-left:-78.5pt;margin-top:264.45pt;width:682.3pt;height:171.95pt;rotation:-3539958fd;z-index:251660800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9D53A4">
        <w:t>DOSSIER CORRIGÉ</w:t>
      </w:r>
    </w:p>
    <w:p w:rsidR="0045069E" w:rsidRDefault="0045069E">
      <w:pPr>
        <w:pBdr>
          <w:top w:val="single" w:sz="24" w:space="1" w:color="auto" w:shadow="1"/>
          <w:left w:val="single" w:sz="24" w:space="4" w:color="auto" w:shadow="1"/>
          <w:bottom w:val="single" w:sz="24" w:space="1" w:color="auto" w:shadow="1"/>
          <w:right w:val="single" w:sz="24" w:space="4" w:color="auto" w:shadow="1"/>
        </w:pBdr>
        <w:jc w:val="center"/>
        <w:rPr>
          <w:rFonts w:ascii="Arial" w:hAnsi="Arial"/>
          <w:sz w:val="24"/>
        </w:rPr>
      </w:pPr>
    </w:p>
    <w:p w:rsidR="0045069E" w:rsidRDefault="004B343A">
      <w:pPr>
        <w:pStyle w:val="Titre4"/>
      </w:pPr>
      <w:r>
        <w:rPr>
          <w:sz w:val="24"/>
        </w:rPr>
        <w:t>Sous-</w:t>
      </w:r>
      <w:r w:rsidR="0045069E">
        <w:rPr>
          <w:sz w:val="24"/>
        </w:rPr>
        <w:t>épreuve E21 :   Analyse et diagnostic</w:t>
      </w:r>
    </w:p>
    <w:p w:rsidR="0045069E" w:rsidRDefault="0045069E">
      <w:pPr>
        <w:pBdr>
          <w:top w:val="single" w:sz="24" w:space="1" w:color="auto" w:shadow="1"/>
          <w:left w:val="single" w:sz="24" w:space="4" w:color="auto" w:shadow="1"/>
          <w:bottom w:val="single" w:sz="24" w:space="1" w:color="auto" w:shadow="1"/>
          <w:right w:val="single" w:sz="24" w:space="4" w:color="auto" w:shadow="1"/>
        </w:pBdr>
        <w:jc w:val="center"/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5A6FFD">
      <w:pPr>
        <w:rPr>
          <w:rFonts w:ascii="Arial" w:hAnsi="Arial"/>
          <w:sz w:val="24"/>
        </w:rPr>
      </w:pPr>
      <w:r>
        <w:rPr>
          <w:rFonts w:ascii="Arial" w:hAnsi="Arial"/>
          <w:noProof/>
          <w:sz w:val="24"/>
        </w:rPr>
        <w:drawing>
          <wp:inline distT="0" distB="0" distL="0" distR="0">
            <wp:extent cx="5908675" cy="3834765"/>
            <wp:effectExtent l="0" t="0" r="0" b="0"/>
            <wp:docPr id="74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5908675" cy="3834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jc w:val="center"/>
        <w:rPr>
          <w:rFonts w:ascii="Arial" w:hAnsi="Arial"/>
          <w:sz w:val="24"/>
        </w:rPr>
      </w:pPr>
    </w:p>
    <w:p w:rsidR="0045069E" w:rsidRDefault="0045069E">
      <w:pPr>
        <w:jc w:val="center"/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B343A">
      <w:pPr>
        <w:pStyle w:val="Titre3"/>
      </w:pPr>
      <w:r>
        <w:t xml:space="preserve">Ce dossier comprend </w:t>
      </w:r>
      <w:r w:rsidR="00A25296">
        <w:t>9</w:t>
      </w:r>
      <w:r w:rsidR="0045069E">
        <w:t xml:space="preserve"> pages numérotées ……………….….</w:t>
      </w:r>
      <w:r w:rsidR="009D53A4">
        <w:rPr>
          <w:b/>
        </w:rPr>
        <w:t>DC</w:t>
      </w:r>
      <w:r>
        <w:rPr>
          <w:b/>
        </w:rPr>
        <w:t xml:space="preserve"> 1/</w:t>
      </w:r>
      <w:r w:rsidR="00D43AA6">
        <w:rPr>
          <w:b/>
        </w:rPr>
        <w:t>10</w:t>
      </w:r>
      <w:r w:rsidR="009D53A4">
        <w:rPr>
          <w:b/>
        </w:rPr>
        <w:t xml:space="preserve"> à DC</w:t>
      </w:r>
      <w:r>
        <w:rPr>
          <w:b/>
        </w:rPr>
        <w:t xml:space="preserve"> </w:t>
      </w:r>
      <w:r w:rsidR="00D43AA6">
        <w:rPr>
          <w:b/>
        </w:rPr>
        <w:t>10</w:t>
      </w:r>
      <w:r w:rsidR="0045069E">
        <w:rPr>
          <w:b/>
        </w:rPr>
        <w:t>/</w:t>
      </w:r>
      <w:r w:rsidR="00D43AA6">
        <w:rPr>
          <w:b/>
        </w:rPr>
        <w:t>10</w:t>
      </w: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rPr>
          <w:rFonts w:ascii="Arial" w:hAnsi="Arial"/>
          <w:sz w:val="24"/>
        </w:rPr>
      </w:pPr>
    </w:p>
    <w:p w:rsidR="0045069E" w:rsidRDefault="0045069E">
      <w:pPr>
        <w:pStyle w:val="Corpsdetexte"/>
      </w:pPr>
      <w:r>
        <w:t>Toutes les réponses aux questions posées sont à reporter dans ce dossier qui sera obligatoirement rendu, dans son intégralité, en fin d’épreuve</w:t>
      </w:r>
    </w:p>
    <w:p w:rsidR="0045069E" w:rsidRDefault="0045069E">
      <w:pPr>
        <w:tabs>
          <w:tab w:val="left" w:pos="3544"/>
        </w:tabs>
        <w:rPr>
          <w:rFonts w:ascii="Arial" w:hAnsi="Arial"/>
          <w:sz w:val="24"/>
        </w:rPr>
      </w:pPr>
    </w:p>
    <w:p w:rsidR="0045069E" w:rsidRDefault="0045069E">
      <w:pPr>
        <w:tabs>
          <w:tab w:val="left" w:pos="3544"/>
        </w:tabs>
        <w:rPr>
          <w:rFonts w:ascii="Arial" w:hAnsi="Arial"/>
          <w:sz w:val="24"/>
        </w:rPr>
      </w:pPr>
    </w:p>
    <w:p w:rsidR="0045069E" w:rsidRDefault="0045069E">
      <w:pPr>
        <w:tabs>
          <w:tab w:val="left" w:pos="3544"/>
        </w:tabs>
      </w:pPr>
    </w:p>
    <w:p w:rsidR="00B75B83" w:rsidRDefault="00B75B83">
      <w:pPr>
        <w:tabs>
          <w:tab w:val="left" w:pos="3544"/>
        </w:tabs>
      </w:pPr>
    </w:p>
    <w:p w:rsidR="00B75B83" w:rsidRDefault="00B75B83">
      <w:pPr>
        <w:tabs>
          <w:tab w:val="left" w:pos="3544"/>
        </w:tabs>
        <w:rPr>
          <w:b/>
          <w:sz w:val="24"/>
          <w:szCs w:val="24"/>
          <w:u w:val="single"/>
        </w:rPr>
      </w:pPr>
      <w:r w:rsidRPr="00CE6C38">
        <w:rPr>
          <w:b/>
          <w:sz w:val="24"/>
          <w:szCs w:val="24"/>
        </w:rPr>
        <w:lastRenderedPageBreak/>
        <w:t xml:space="preserve">Question 1  </w:t>
      </w:r>
      <w:r>
        <w:rPr>
          <w:b/>
          <w:sz w:val="24"/>
          <w:szCs w:val="24"/>
          <w:u w:val="single"/>
        </w:rPr>
        <w:t>ANALYSE DU FONC</w:t>
      </w:r>
      <w:r w:rsidR="009D53A4">
        <w:rPr>
          <w:b/>
          <w:sz w:val="24"/>
          <w:szCs w:val="24"/>
          <w:u w:val="single"/>
        </w:rPr>
        <w:t>TIONNEMENT DES CAPTEURS DE TEMPÉ</w:t>
      </w:r>
      <w:r>
        <w:rPr>
          <w:b/>
          <w:sz w:val="24"/>
          <w:szCs w:val="24"/>
          <w:u w:val="single"/>
        </w:rPr>
        <w:t>RATURE.</w:t>
      </w:r>
    </w:p>
    <w:p w:rsidR="00B75B83" w:rsidRDefault="00B75B83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B75B83" w:rsidRPr="00B75B83" w:rsidRDefault="00D6656D">
      <w:pPr>
        <w:tabs>
          <w:tab w:val="left" w:pos="3544"/>
        </w:tabs>
        <w:rPr>
          <w:sz w:val="24"/>
          <w:szCs w:val="24"/>
        </w:rPr>
      </w:pPr>
      <w:r w:rsidRPr="00D6656D">
        <w:rPr>
          <w:rFonts w:ascii="Arial" w:hAnsi="Arial" w:cs="Arial"/>
          <w:noProof/>
        </w:rPr>
        <w:pict>
          <v:shape id="_x0000_s1212" type="#_x0000_t136" style="position:absolute;margin-left:-65.75pt;margin-top:255.4pt;width:682.3pt;height:171.95pt;rotation:-3539958fd;z-index:251661824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B75B83">
        <w:rPr>
          <w:b/>
          <w:sz w:val="24"/>
          <w:szCs w:val="24"/>
          <w:u w:val="single"/>
        </w:rPr>
        <w:t>Caractéristiques </w:t>
      </w:r>
      <w:r w:rsidR="009D53A4">
        <w:rPr>
          <w:sz w:val="24"/>
          <w:szCs w:val="24"/>
        </w:rPr>
        <w:t>:       type CTN</w:t>
      </w:r>
      <w:r w:rsidR="00B75B83" w:rsidRPr="00B75B83">
        <w:rPr>
          <w:sz w:val="24"/>
          <w:szCs w:val="24"/>
        </w:rPr>
        <w:t>, équipés d’une thermistance</w:t>
      </w:r>
    </w:p>
    <w:p w:rsidR="00B75B83" w:rsidRPr="00B75B83" w:rsidRDefault="00B75B83">
      <w:pPr>
        <w:tabs>
          <w:tab w:val="left" w:pos="3544"/>
        </w:tabs>
        <w:rPr>
          <w:sz w:val="24"/>
          <w:szCs w:val="24"/>
        </w:rPr>
      </w:pPr>
      <w:r w:rsidRPr="00B75B83">
        <w:rPr>
          <w:sz w:val="24"/>
          <w:szCs w:val="24"/>
        </w:rPr>
        <w:t xml:space="preserve">                                      Connections :       borne 1    SIGNAL</w:t>
      </w:r>
    </w:p>
    <w:p w:rsidR="00B75B83" w:rsidRDefault="00B75B83">
      <w:pPr>
        <w:tabs>
          <w:tab w:val="left" w:pos="3544"/>
        </w:tabs>
        <w:rPr>
          <w:sz w:val="24"/>
          <w:szCs w:val="24"/>
        </w:rPr>
      </w:pPr>
      <w:r w:rsidRPr="00B75B83">
        <w:rPr>
          <w:sz w:val="24"/>
          <w:szCs w:val="24"/>
        </w:rPr>
        <w:t xml:space="preserve">                                                                   </w:t>
      </w:r>
      <w:proofErr w:type="gramStart"/>
      <w:r>
        <w:rPr>
          <w:sz w:val="24"/>
          <w:szCs w:val="24"/>
        </w:rPr>
        <w:t>b</w:t>
      </w:r>
      <w:r w:rsidRPr="00B75B83">
        <w:rPr>
          <w:sz w:val="24"/>
          <w:szCs w:val="24"/>
        </w:rPr>
        <w:t>orne</w:t>
      </w:r>
      <w:proofErr w:type="gramEnd"/>
      <w:r w:rsidRPr="00B75B83">
        <w:rPr>
          <w:sz w:val="24"/>
          <w:szCs w:val="24"/>
        </w:rPr>
        <w:t xml:space="preserve"> 2   MASSE</w:t>
      </w:r>
    </w:p>
    <w:p w:rsidR="009A5C21" w:rsidRDefault="009A5C21">
      <w:pPr>
        <w:tabs>
          <w:tab w:val="left" w:pos="3544"/>
        </w:tabs>
        <w:rPr>
          <w:sz w:val="24"/>
          <w:szCs w:val="24"/>
          <w:u w:val="single"/>
        </w:rPr>
      </w:pPr>
    </w:p>
    <w:p w:rsidR="009A5C21" w:rsidRDefault="009A5C21">
      <w:pPr>
        <w:tabs>
          <w:tab w:val="left" w:pos="3544"/>
        </w:tabs>
        <w:rPr>
          <w:sz w:val="24"/>
          <w:szCs w:val="24"/>
          <w:u w:val="single"/>
        </w:rPr>
      </w:pPr>
    </w:p>
    <w:p w:rsidR="00B75B83" w:rsidRPr="00E46ADE" w:rsidRDefault="009D53A4">
      <w:pPr>
        <w:tabs>
          <w:tab w:val="left" w:pos="3544"/>
        </w:tabs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V</w:t>
      </w:r>
      <w:r w:rsidR="00B75B83" w:rsidRPr="00E46ADE">
        <w:rPr>
          <w:sz w:val="24"/>
          <w:szCs w:val="24"/>
          <w:u w:val="single"/>
        </w:rPr>
        <w:t>ariations de résistance en fonction de la température :</w:t>
      </w:r>
    </w:p>
    <w:p w:rsidR="00E46ADE" w:rsidRDefault="005A6FFD">
      <w:pPr>
        <w:tabs>
          <w:tab w:val="left" w:pos="3544"/>
        </w:tabs>
        <w:rPr>
          <w:sz w:val="24"/>
          <w:szCs w:val="24"/>
          <w:u w:val="single"/>
        </w:rPr>
      </w:pPr>
      <w:r>
        <w:rPr>
          <w:noProof/>
        </w:rPr>
        <w:drawing>
          <wp:inline distT="0" distB="0" distL="0" distR="0">
            <wp:extent cx="6715125" cy="3390900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51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53A4">
        <w:rPr>
          <w:sz w:val="24"/>
          <w:szCs w:val="24"/>
          <w:u w:val="single"/>
        </w:rPr>
        <w:t>I</w:t>
      </w:r>
      <w:r w:rsidR="00E46ADE" w:rsidRPr="00E46ADE">
        <w:rPr>
          <w:sz w:val="24"/>
          <w:szCs w:val="24"/>
          <w:u w:val="single"/>
        </w:rPr>
        <w:t xml:space="preserve">mplantation </w:t>
      </w:r>
      <w:r w:rsidR="009D53A4">
        <w:rPr>
          <w:sz w:val="24"/>
          <w:szCs w:val="24"/>
          <w:u w:val="single"/>
        </w:rPr>
        <w:t>é</w:t>
      </w:r>
      <w:r w:rsidR="00E46ADE" w:rsidRPr="00E46ADE">
        <w:rPr>
          <w:sz w:val="24"/>
          <w:szCs w:val="24"/>
          <w:u w:val="single"/>
        </w:rPr>
        <w:t>lectrique :</w:t>
      </w:r>
      <w:r w:rsidR="00D6656D">
        <w:rPr>
          <w:noProof/>
          <w:sz w:val="24"/>
          <w:szCs w:val="24"/>
          <w:u w:val="single"/>
        </w:rPr>
      </w:r>
      <w:r w:rsidR="00D6656D">
        <w:rPr>
          <w:noProof/>
          <w:sz w:val="24"/>
          <w:szCs w:val="24"/>
          <w:u w:val="single"/>
        </w:rPr>
        <w:pict>
          <v:group id="Zone de dessin 16" o:spid="_x0000_s1026" editas="canvas" style="width:7in;height:189pt;mso-position-horizontal-relative:char;mso-position-vertical-relative:line" coordsize="64008,24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width:64008;height:24003;visibility:visible">
              <v:fill o:detectmouseclick="t"/>
              <v:path o:connecttype="none"/>
            </v:shape>
            <v:rect id="Rectangle 17" o:spid="_x0000_s1028" style="position:absolute;left:27434;top:4570;width:2285;height:68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kJacMA&#10;AADcAAAADwAAAGRycy9kb3ducmV2LnhtbERP32vCMBB+F/Y/hBv4pqlDN+2MMsY2FASZFnw9kltb&#10;bC6lSW23v94MBN/u4/t5y3VvK3GhxpeOFUzGCQhi7UzJuYLs+Dmag/AB2WDlmBT8kof16mGwxNS4&#10;jr/pcgi5iCHsU1RQhFCnUnpdkEU/djVx5H5cYzFE2OTSNNjFcFvJpyR5lhZLjg0F1vRekD4fWqtA&#10;L9ptl/N2j3+Zn32d2g+9m2VKDR/7t1cQgfpwF9/cGxPnv0zh/5l4gV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okJacMAAADcAAAADwAAAAAAAAAAAAAAAACYAgAAZHJzL2Rv&#10;d25yZXYueG1sUEsFBgAAAAAEAAQA9QAAAIgDAAAAAA==&#10;" fillcolor="silver"/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9" type="#_x0000_t202" style="position:absolute;left:40005;top:2285;width:9156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Hsw8MA&#10;AADcAAAADwAAAGRycy9kb3ducmV2LnhtbERPS2sCMRC+F/wPYQpeSs1qfW6NIoLF3qoVvQ6bcXdx&#10;M1mTuG7/fSMUepuP7znzZWsq0ZDzpWUF/V4CgjizuuRcweF78zoF4QOyxsoyKfghD8tF52mOqbZ3&#10;3lGzD7mIIexTVFCEUKdS+qwgg75na+LIna0zGCJ0udQO7zHcVHKQJGNpsOTYUGBN64Kyy/5mFEyH&#10;2+bkP9++jtn4XM3Cy6T5uDqlus/t6h1EoDb8i//cWx3nT0bweCZe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aHsw8MAAADcAAAADwAAAAAAAAAAAAAAAACYAgAAZHJzL2Rv&#10;d25yZXYueG1sUEsFBgAAAAAEAAQA9QAAAIgDAAAAAA==&#10;">
              <v:textbox>
                <w:txbxContent>
                  <w:p w:rsidR="00FC03A1" w:rsidRDefault="00FC03A1" w:rsidP="00E46ADE">
                    <w:r>
                      <w:t>+ 5 volts</w:t>
                    </w:r>
                  </w:p>
                </w:txbxContent>
              </v:textbox>
            </v:shape>
            <v:line id="Line 30" o:spid="_x0000_s1030" style="position:absolute;flip:y;visibility:visible" from="28261,2546" to="28261,4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7PM8QAAADcAAAADwAAAGRycy9kb3ducmV2LnhtbERPTWsCMRC9C/6HMIVeSs1axOpqFCkU&#10;PHipyoq3cTPdLLuZbJNUt/++KRS8zeN9znLd21ZcyYfasYLxKANBXDpdc6XgeHh/noEIEVlj65gU&#10;/FCA9Wo4WGKu3Y0/6LqPlUghHHJUYGLscilDachiGLmOOHGfzluMCfpKao+3FG5b+ZJlU2mx5tRg&#10;sKM3Q2Wz/7YK5Gz39OU3l0lTNKfT3BRl0Z13Sj0+9JsFiEh9vIv/3Vud5r9O4e+ZdIF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fs8zxAAAANwAAAAPAAAAAAAAAAAA&#10;AAAAAKECAABkcnMvZG93bnJldi54bWxQSwUGAAAAAAQABAD5AAAAkgMAAAAA&#10;"/>
            <v:shape id="Text Box 32" o:spid="_x0000_s1031" type="#_x0000_t202" style="position:absolute;left:35435;top:7998;width:24003;height:229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/XL8MA&#10;AADcAAAADwAAAGRycy9kb3ducmV2LnhtbERPTWvCQBC9F/wPywheSt1Ui9HUVUSo6M1a0euQHZPQ&#10;7Gy6u43x37tCobd5vM+ZLztTi5acrywreB0mIIhzqysuFBy/Pl6mIHxA1lhbJgU38rBc9J7mmGl7&#10;5U9qD6EQMYR9hgrKEJpMSp+XZNAPbUMcuYt1BkOErpDa4TWGm1qOkmQiDVYcG0psaF1S/n34NQqm&#10;b9v27Hfj/SmfXOpZeE7bzY9TatDvVu8gAnXhX/zn3uo4P03h8Uy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j/XL8MAAADcAAAADwAAAAAAAAAAAAAAAACYAgAAZHJzL2Rv&#10;d25yZXYueG1sUEsFBgAAAAAEAAQA9QAAAIgDAAAAAA==&#10;">
              <v:textbox>
                <w:txbxContent>
                  <w:p w:rsidR="00FC03A1" w:rsidRDefault="00FC03A1" w:rsidP="00E46ADE">
                    <w:r>
                      <w:t>Convertisseur analogique/numérique</w:t>
                    </w:r>
                  </w:p>
                </w:txbxContent>
              </v:textbox>
            </v:shape>
            <v:shape id="Text Box 33" o:spid="_x0000_s1032" type="#_x0000_t202" style="position:absolute;left:40005;top:12577;width:11432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BDXcYA&#10;AADcAAAADwAAAGRycy9kb3ducmV2LnhtbESPT2/CMAzF70h8h8hIu0wjZUz86QhomjTEbhtDcLUa&#10;01ZrnJJkpfv282ESN1vv+b2fV5veNaqjEGvPBibjDBRx4W3NpYHD19vDAlRMyBYbz2TglyJs1sPB&#10;CnPrr/xJ3T6VSkI45migSqnNtY5FRQ7j2LfEop19cJhkDaW2Aa8S7hr9mGUz7bBmaaiwpdeKiu/9&#10;jzOweNp1p/g+/TgWs3OzTPfzbnsJxtyN+pdnUIn6dDP/X++s4M+FVp6RCfT6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6BDXcYAAADcAAAADwAAAAAAAAAAAAAAAACYAgAAZHJz&#10;L2Rvd25yZXYueG1sUEsFBgAAAAAEAAQA9QAAAIsDAAAAAA==&#10;">
              <v:textbox>
                <w:txbxContent>
                  <w:p w:rsidR="00FC03A1" w:rsidRDefault="00FC03A1" w:rsidP="00E46ADE">
                    <w:proofErr w:type="gramStart"/>
                    <w:r>
                      <w:t>microprocesseur</w:t>
                    </w:r>
                    <w:proofErr w:type="gramEnd"/>
                  </w:p>
                </w:txbxContent>
              </v:textbox>
            </v:shape>
            <v:line id="Line 35" o:spid="_x0000_s1033" style="position:absolute;visibility:visible" from="45721,10292" to="45721,12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0KqsMAAADcAAAADwAAAGRycy9kb3ducmV2LnhtbERPyWrDMBC9B/oPYgq9JXJ6qGMnSig1&#10;hR6aQBZ6nloTy9QaGUt11L+vAoHc5vHWWW2i7cRIg28dK5jPMhDEtdMtNwpOx/fpAoQPyBo7x6Tg&#10;jzxs1g+TFZbaXXhP4yE0IoWwL1GBCaEvpfS1IYt+5nrixJ3dYDEkODRSD3hJ4baTz1n2Ii22nBoM&#10;9vRmqP45/FoFuan2MpfV53FXje28iNv49V0o9fQYX5cgAsVwF9/cHzrNzwu4PpMu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9CqrDAAAA3AAAAA8AAAAAAAAAAAAA&#10;AAAAoQIAAGRycy9kb3ducmV2LnhtbFBLBQYAAAAABAAEAPkAAACRAwAAAAA=&#10;">
              <v:stroke endarrow="block"/>
            </v:line>
            <v:line id="Line 36" o:spid="_x0000_s1034" style="position:absolute;flip:x;visibility:visible" from="32004,9140" to="35435,9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6C+8YAAADcAAAADwAAAGRycy9kb3ducmV2LnhtbESPQUvDQBCF74L/YRnBi9hNRSSN3ZYi&#10;FDz0Yi0pvY3ZMRuSnY27axv/vXMQvM3w3rz3zXI9+UGdKaYusIH5rABF3ATbcWvg8L69L0GljGxx&#10;CEwGfijBenV9tcTKhgu/0XmfWyUhnCo04HIeK61T48hjmoWRWLTPED1mWWOrbcSLhPtBPxTFk/bY&#10;sTQ4HOnFUdPvv70BXe7uvuLm47Gv++Nx4eqmHk87Y25vps0zqExT/jf/Xb9awS8FX56RCf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OgvvGAAAA3AAAAA8AAAAAAAAA&#10;AAAAAAAAoQIAAGRycy9kb3ducmV2LnhtbFBLBQYAAAAABAAEAPkAAACUAwAAAAA=&#10;"/>
            <v:line id="Line 37" o:spid="_x0000_s1035" style="position:absolute;visibility:visible" from="32004,9140" to="32004,13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amH8QAAADcAAAADwAAAGRycy9kb3ducmV2LnhtbERPS2vCQBC+F/wPyxR6qxstBEldRSqC&#10;9lB8QT2O2TGJZmfD7jZJ/71bKHibj+8503lvatGS85VlBaNhAoI4t7riQsHxsHqdgPABWWNtmRT8&#10;kof5bPA0xUzbjnfU7kMhYgj7DBWUITSZlD4vyaAf2oY4chfrDIYIXSG1wy6Gm1qOkySVBiuODSU2&#10;9FFSftv/GAVfb9u0XWw+1/33Jj3ny935dO2cUi/P/eIdRKA+PMT/7rWO8ycj+HsmXi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ZqYfxAAAANwAAAAPAAAAAAAAAAAA&#10;AAAAAKECAABkcnMvZG93bnJldi54bWxQSwUGAAAAAAQABAD5AAAAkgMAAAAA&#10;"/>
            <v:line id="Line 38" o:spid="_x0000_s1036" style="position:absolute;flip:x;visibility:visible" from="10285,13719" to="32004,13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C5F8QAAADcAAAADwAAAGRycy9kb3ducmV2LnhtbERPTWsCMRC9F/ofwhR6KTVbKbJdjSIF&#10;oQcvVVnxNm6mm2U3k20SdfvvG0HwNo/3ObPFYDtxJh8axwreRhkI4srphmsFu+3qNQcRIrLGzjEp&#10;+KMAi/njwwwL7S78TedNrEUK4VCgAhNjX0gZKkMWw8j1xIn7cd5iTNDXUnu8pHDbyXGWTaTFhlOD&#10;wZ4+DVXt5mQVyHz98uuXx/e2bPf7D1NWZX9YK/X8NCynICIN8S6+ub90mp+P4fpMuk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kLkXxAAAANwAAAAPAAAAAAAAAAAA&#10;AAAAAKECAABkcnMvZG93bnJldi54bWxQSwUGAAAAAAQABAD5AAAAkgMAAAAA&#10;"/>
            <v:line id="Line 39" o:spid="_x0000_s1037" style="position:absolute;visibility:visible" from="28572,11434" to="28572,13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id88QAAADc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9ncHsmX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+J3zxAAAANwAAAAPAAAAAAAAAAAA&#10;AAAAAKECAABkcnMvZG93bnJldi54bWxQSwUGAAAAAAQABAD5AAAAkgMAAAAA&#10;"/>
            <v:rect id="Rectangle 41" o:spid="_x0000_s1038" style="position:absolute;left:9147;top:14862;width:2285;height:68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x5TsIA&#10;AADcAAAADwAAAGRycy9kb3ducmV2LnhtbERP32vCMBB+F/Y/hBv4NtOJiqtGGaJjgiC6gq9HcrbF&#10;5lKa1Hb765fBwLf7+H7ect3bStyp8aVjBa+jBASxdqbkXEH2tXuZg/AB2WDlmBR8k4f16mmwxNS4&#10;jk90P4dcxBD2KSooQqhTKb0uyKIfuZo4clfXWAwRNrk0DXYx3FZynCQzabHk2FBgTZuC9O3cWgX6&#10;rd13Oe+P+JP56cel3erDNFNq+Ny/L0AE6sND/O/+NHH+fAJ/z8QL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XHlOwgAAANwAAAAPAAAAAAAAAAAAAAAAAJgCAABkcnMvZG93&#10;bnJldi54bWxQSwUGAAAAAAQABAD1AAAAhwMAAAAA&#10;" fillcolor="silver"/>
            <v:line id="Line 42" o:spid="_x0000_s1039" style="position:absolute;visibility:visible" from="10285,13719" to="10285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<v:line id="Line 44" o:spid="_x0000_s1040" style="position:absolute;visibility:visible" from="10285,21717" to="10285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8+a8QAAADc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jz5rxAAAANwAAAAPAAAAAAAAAAAA&#10;AAAAAKECAABkcnMvZG93bnJldi54bWxQSwUGAAAAAAQABAD5AAAAkgMAAAAA&#10;"/>
            <v:line id="Line 45" o:spid="_x0000_s1041" style="position:absolute;visibility:visible" from="10285,22860" to="13717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Ob8MQAAADcAAAADwAAAGRycy9kb3ducmV2LnhtbERPTWvCQBC9F/wPyxR6q5taSCV1FWkR&#10;1INULbTHMTtNUrOzYXdN4r93BcHbPN7nTGa9qUVLzleWFbwMExDEudUVFwq+94vnMQgfkDXWlknB&#10;mTzMpoOHCWbadryldhcKEUPYZ6igDKHJpPR5SQb90DbEkfuzzmCI0BVSO+xiuKnlKElSabDi2FBi&#10;Qx8l5cfdySjYvH6l7Xy1XvY/q/SQf24Pv/+dU+rpsZ+/gwjUh7v45l7qOH/8Bt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5vwxAAAANwAAAAPAAAAAAAAAAAA&#10;AAAAAKECAABkcnMvZG93bnJldi54bWxQSwUGAAAAAAQABAD5AAAAkgMAAAAA&#10;"/>
            <v:line id="Line 46" o:spid="_x0000_s1042" style="position:absolute;flip:y;visibility:visible" from="13717,14862" to="13717,22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iO/cYAAADcAAAADwAAAGRycy9kb3ducmV2LnhtbESPQUvDQBCF74L/YRnBi9hNRSSN3ZYi&#10;FDz0Yi0pvY3ZMRuSnY27axv/vXMQvM3w3rz3zXI9+UGdKaYusIH5rABF3ATbcWvg8L69L0GljGxx&#10;CEwGfijBenV9tcTKhgu/0XmfWyUhnCo04HIeK61T48hjmoWRWLTPED1mWWOrbcSLhPtBPxTFk/bY&#10;sTQ4HOnFUdPvv70BXe7uvuLm47Gv++Nx4eqmHk87Y25vps0zqExT/jf/Xb9awS+FVp6RCf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x4jv3GAAAA3AAAAA8AAAAAAAAA&#10;AAAAAAAAoQIAAGRycy9kb3ducmV2LnhtbFBLBQYAAAAABAAEAPkAAACUAwAAAAA=&#10;"/>
            <v:line id="Line 47" o:spid="_x0000_s1043" style="position:absolute;visibility:visible" from="13717,14862" to="35435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CqGcQAAADc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h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EKoZxAAAANwAAAAPAAAAAAAAAAAA&#10;AAAAAKECAABkcnMvZG93bnJldi54bWxQSwUGAAAAAAQABAD5AAAAkgMAAAAA&#10;"/>
            <v:line id="Line 48" o:spid="_x0000_s1044" style="position:absolute;visibility:visible" from="35435,14862" to="35435,16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OVWccAAADc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9B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85VZxwAAANwAAAAPAAAAAAAA&#10;AAAAAAAAAKECAABkcnMvZG93bnJldi54bWxQSwUGAAAAAAQABAD5AAAAlQMAAAAA&#10;"/>
            <v:line id="Line 49" o:spid="_x0000_s1045" style="position:absolute;visibility:visible" from="33150,16005" to="37720,16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8wwsQAAADc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5k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vzDCxAAAANwAAAAPAAAAAAAAAAAA&#10;AAAAAKECAABkcnMvZG93bnJldi54bWxQSwUGAAAAAAQABAD5AAAAkgMAAAAA&#10;"/>
            <v:shape id="Text Box 50" o:spid="_x0000_s1046" type="#_x0000_t202" style="position:absolute;left:33150;top:17147;width:6855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OA8MA&#10;AADbAAAADwAAAGRycy9kb3ducmV2LnhtbESP3WrCQBSE74W+w3IKvRHdWNKo0U2wQktu/XmAY/aY&#10;BLNnQ3Zr4tu7hUIvh5n5htnmo2nFnXrXWFawmEcgiEurG64UnE9fsxUI55E1tpZJwYMc5NnLZIup&#10;tgMf6H70lQgQdikqqL3vUildWZNBN7cdcfCutjfog+wrqXscAty08j2KEmmw4bBQY0f7msrb8cco&#10;uBbD9GM9XL79eXmIk09slhf7UOrtddxtQHga/X/4r11oBUkMv1/CD5DZ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yOA8MAAADbAAAADwAAAAAAAAAAAAAAAACYAgAAZHJzL2Rv&#10;d25yZXYueG1sUEsFBgAAAAAEAAQA9QAAAIgDAAAAAA==&#10;" stroked="f">
              <v:textbox>
                <w:txbxContent>
                  <w:p w:rsidR="00FC03A1" w:rsidRDefault="00FC03A1">
                    <w:r>
                      <w:t>0 volts</w:t>
                    </w:r>
                  </w:p>
                </w:txbxContent>
              </v:textbox>
            </v:shape>
            <v:line id="Line 51" o:spid="_x0000_s1047" style="position:absolute;visibility:visible" from="24003,1142" to="24003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ltoMUAAADbAAAADwAAAGRycy9kb3ducmV2LnhtbESPQWvCQBSE74L/YXlCb7qx1CDRVWyL&#10;0N5aq6i3Z/aZhGbfxt2tSf99tyB4HGbmG2a+7EwtruR8ZVnBeJSAIM6trrhQsP1aD6cgfEDWWFsm&#10;Bb/kYbno9+aYadvyJ103oRARwj5DBWUITSalz0sy6Ee2IY7e2TqDIUpXSO2wjXBTy8ckSaXBiuNC&#10;iQ29lJR/b36MgvzQrp7cXq/Tj9Pu+eJej5d28q7Uw6BbzUAE6sI9fGu/aQXpBP6/x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ltoMUAAADbAAAADwAAAAAAAAAA&#10;AAAAAAChAgAAZHJzL2Rvd25yZXYueG1sUEsFBgAAAAAEAAQA+QAAAJMDAAAAAA==&#10;">
              <v:stroke dashstyle="dashDot"/>
            </v:line>
            <v:line id="Line 52" o:spid="_x0000_s1048" style="position:absolute;visibility:visible" from="24003,21717" to="62861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vz18UAAADbAAAADwAAAGRycy9kb3ducmV2LnhtbESPQWvCQBSE70L/w/IKvemmpYYSXUUt&#10;Qr2pbVFvr9nXJDT7Nu5uTfz3riB4HGbmG2Y87UwtTuR8ZVnB8yABQZxbXXGh4Otz2X8D4QOyxtoy&#10;KTiTh+nkoTfGTNuWN3TahkJECPsMFZQhNJmUPi/JoB/Yhjh6v9YZDFG6QmqHbYSbWr4kSSoNVhwX&#10;SmxoUVL+t/03CvJ9O3t1O71M1z/f86N7Pxzb4Uqpp8duNgIRqAv38K39oRWkKVy/xB8gJ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xvz18UAAADbAAAADwAAAAAAAAAA&#10;AAAAAAChAgAAZHJzL2Rvd25yZXYueG1sUEsFBgAAAAAEAAQA+QAAAJMDAAAAAA==&#10;">
              <v:stroke dashstyle="dashDot"/>
            </v:line>
            <v:line id="Line 53" o:spid="_x0000_s1049" style="position:absolute;visibility:visible" from="24003,1142" to="61723,11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dWTMUAAADbAAAADwAAAGRycy9kb3ducmV2LnhtbESPQUvEMBSE74L/ITzB226qaJW62WVX&#10;KehtrYp6ezbPtmzz0iaxqf/eCILHYWa+YVab2fRiIuc7ywrOlhkI4trqjhsFz0/l4hqED8gae8uk&#10;4Js8bNbHRysstI38SFMVGpEg7AtU0IYwFFL6uiWDfmkH4uR9WmcwJOkaqR3GBDe9PM+yXBrsOC20&#10;ONBtS/Wh+jIK6re4vXCvusz3Hy+70d29j/HyQanTk3l7AyLQHP7Df+17rSC/gt8v6QfI9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FdWTMUAAADbAAAADwAAAAAAAAAA&#10;AAAAAAChAgAAZHJzL2Rvd25yZXYueG1sUEsFBgAAAAAEAAQA+QAAAJMDAAAAAA==&#10;">
              <v:stroke dashstyle="dashDot"/>
            </v:line>
            <v:shape id="Text Box 54" o:spid="_x0000_s1050" type="#_x0000_t202" style="position:absolute;left:30857;top:5712;width:3431;height:22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GEBr8A&#10;AADbAAAADwAAAGRycy9kb3ducmV2LnhtbERPy4rCMBTdD8w/hDswm8GmDmPVahQVRtxW/YBrc/vA&#10;5qY00da/NwvB5eG8l+vBNOJOnastKxhHMQji3OqaSwXn0/9oBsJ5ZI2NZVLwIAfr1efHElNte87o&#10;fvSlCCHsUlRQed+mUrq8IoMusi1x4ArbGfQBdqXUHfYh3DTyN44TabDm0FBhS7uK8uvxZhQUh/5n&#10;Mu8ve3+eZn/JFuvpxT6U+v4aNgsQngb/Fr/cB60gCWPDl/AD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rEYQGvwAAANsAAAAPAAAAAAAAAAAAAAAAAJgCAABkcnMvZG93bnJl&#10;di54bWxQSwUGAAAAAAQABAD1AAAAhAMAAAAA&#10;" stroked="f">
              <v:textbox>
                <w:txbxContent>
                  <w:p w:rsidR="00FC03A1" w:rsidRDefault="00FC03A1">
                    <w:r>
                      <w:t>R11</w:t>
                    </w:r>
                  </w:p>
                </w:txbxContent>
              </v:textbox>
            </v:shape>
            <v:shape id="Text Box 55" o:spid="_x0000_s1051" type="#_x0000_t202" style="position:absolute;left:4569;top:17147;width:3440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0hncMA&#10;AADbAAAADwAAAGRycy9kb3ducmV2LnhtbESP0WrCQBRE3wX/YbmFvohulJrU1FW00JJXNR9wzV6T&#10;0OzdkF1N8vfdQsHHYWbOMNv9YBrxoM7VlhUsFxEI4sLqmksF+eVr/g7CeWSNjWVSMJKD/W462WKq&#10;bc8nepx9KQKEXYoKKu/bVEpXVGTQLWxLHLyb7Qz6ILtS6g77ADeNXEVRLA3WHBYqbOmzouLnfDcK&#10;blk/W2/667fPk9NbfMQ6udpRqdeX4fABwtPgn+H/dqYVxBv4+xJ+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F0hncMAAADbAAAADwAAAAAAAAAAAAAAAACYAgAAZHJzL2Rv&#10;d25yZXYueG1sUEsFBgAAAAAEAAQA9QAAAIgDAAAAAA==&#10;" stroked="f">
              <v:textbox>
                <w:txbxContent>
                  <w:p w:rsidR="00FC03A1" w:rsidRDefault="00FC03A1">
                    <w:r>
                      <w:t>R2</w:t>
                    </w:r>
                  </w:p>
                </w:txbxContent>
              </v:textbox>
            </v:shape>
            <v:line id="Line 56" o:spid="_x0000_s1052" style="position:absolute;flip:x;visibility:visible" from="7316,16005" to="11877,19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zHw8MAAADbAAAADwAAAGRycy9kb3ducmV2LnhtbERPy2oCMRTdF/oP4Ra6KZppkWpHo4hQ&#10;cOHGByPdXSe3k2EmN2OS6vj3ZiF0eTjv2aK3rbiQD7VjBe/DDARx6XTNlYLD/nswAREissbWMSm4&#10;UYDF/Plphrl2V97SZRcrkUI45KjAxNjlUobSkMUwdB1x4n6dtxgT9JXUHq8p3LbyI8s+pcWaU4PB&#10;jlaGymb3ZxXIyebt7JenUVM0x+OXKcqi+9ko9frSL6cgIvXxX/xwr7WCc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cx8PDAAAA2wAAAA8AAAAAAAAAAAAA&#10;AAAAoQIAAGRycy9kb3ducmV2LnhtbFBLBQYAAAAABAAEAPkAAACRAwAAAAA=&#10;"/>
            <v:line id="Line 57" o:spid="_x0000_s1053" style="position:absolute;visibility:visible" from="7316,19432" to="7325,20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DVxM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g1cTGAAAA2wAAAA8AAAAAAAAA&#10;AAAAAAAAoQIAAGRycy9kb3ducmV2LnhtbFBLBQYAAAAABAAEAPkAAACUAwAAAAA=&#10;"/>
            <w10:wrap type="none"/>
            <w10:anchorlock/>
          </v:group>
        </w:pict>
      </w:r>
    </w:p>
    <w:p w:rsidR="00E133BD" w:rsidRDefault="00D6656D" w:rsidP="00E133BD">
      <w:pPr>
        <w:numPr>
          <w:ilvl w:val="1"/>
          <w:numId w:val="1"/>
        </w:numPr>
        <w:tabs>
          <w:tab w:val="left" w:pos="3544"/>
        </w:tabs>
        <w:rPr>
          <w:sz w:val="24"/>
          <w:szCs w:val="24"/>
          <w:u w:val="single"/>
        </w:rPr>
      </w:pPr>
      <w:r w:rsidRPr="00D6656D">
        <w:rPr>
          <w:noProof/>
          <w:sz w:val="24"/>
          <w:szCs w:val="24"/>
        </w:rPr>
        <w:pict>
          <v:shape id="Text Box 58" o:spid="_x0000_s1054" type="#_x0000_t202" style="position:absolute;left:0;text-align:left;margin-left:454pt;margin-top:2.25pt;width:69.3pt;height:27pt;z-index:251630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">
            <v:textbox>
              <w:txbxContent>
                <w:p w:rsidR="00FC03A1" w:rsidRPr="00E51A70" w:rsidRDefault="00FC03A1">
                  <w:pPr>
                    <w:rPr>
                      <w:sz w:val="24"/>
                      <w:szCs w:val="24"/>
                    </w:rPr>
                  </w:pPr>
                  <w:r w:rsidRPr="00E51A70">
                    <w:rPr>
                      <w:sz w:val="24"/>
                      <w:szCs w:val="24"/>
                    </w:rPr>
                    <w:t xml:space="preserve">        / 5 pts</w:t>
                  </w:r>
                </w:p>
              </w:txbxContent>
            </v:textbox>
          </v:shape>
        </w:pict>
      </w:r>
      <w:r w:rsidR="00E133BD" w:rsidRPr="004B6672">
        <w:rPr>
          <w:b/>
          <w:sz w:val="24"/>
          <w:szCs w:val="24"/>
          <w:u w:val="single"/>
        </w:rPr>
        <w:t>Expliquez pourquoi un convertisseur analogique/numérique est implanté avant le microprocesseur.</w:t>
      </w:r>
    </w:p>
    <w:p w:rsidR="00C477AB" w:rsidRDefault="00C477AB" w:rsidP="00E133BD">
      <w:pPr>
        <w:tabs>
          <w:tab w:val="left" w:pos="3544"/>
        </w:tabs>
        <w:rPr>
          <w:b/>
          <w:sz w:val="24"/>
          <w:szCs w:val="24"/>
        </w:rPr>
      </w:pPr>
    </w:p>
    <w:p w:rsidR="00C477AB" w:rsidRPr="009D53A4" w:rsidRDefault="00C477AB" w:rsidP="00E133BD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 xml:space="preserve">Le convertisseur a pour rôle </w:t>
      </w:r>
      <w:r w:rsidRPr="009D53A4">
        <w:rPr>
          <w:b/>
          <w:i/>
          <w:color w:val="FF0000"/>
          <w:sz w:val="24"/>
          <w:szCs w:val="24"/>
          <w:u w:val="single"/>
        </w:rPr>
        <w:t>d’adapter le signal d’entrée analogique</w:t>
      </w:r>
      <w:r w:rsidR="004F4E6C" w:rsidRPr="009D53A4">
        <w:rPr>
          <w:b/>
          <w:i/>
          <w:color w:val="FF0000"/>
          <w:sz w:val="24"/>
          <w:szCs w:val="24"/>
          <w:u w:val="single"/>
        </w:rPr>
        <w:t xml:space="preserve"> (2pt</w:t>
      </w:r>
      <w:r w:rsidR="009D53A4">
        <w:rPr>
          <w:b/>
          <w:i/>
          <w:color w:val="FF0000"/>
          <w:sz w:val="24"/>
          <w:szCs w:val="24"/>
          <w:u w:val="single"/>
        </w:rPr>
        <w:t>s</w:t>
      </w:r>
      <w:r w:rsidR="004F4E6C" w:rsidRPr="009D53A4">
        <w:rPr>
          <w:b/>
          <w:i/>
          <w:color w:val="FF0000"/>
          <w:sz w:val="24"/>
          <w:szCs w:val="24"/>
          <w:u w:val="single"/>
        </w:rPr>
        <w:t>)</w:t>
      </w:r>
      <w:r w:rsidRPr="009D53A4">
        <w:rPr>
          <w:b/>
          <w:i/>
          <w:color w:val="FF0000"/>
          <w:sz w:val="24"/>
          <w:szCs w:val="24"/>
        </w:rPr>
        <w:t xml:space="preserve"> </w:t>
      </w:r>
      <w:r w:rsidR="004F4E6C" w:rsidRPr="009D53A4">
        <w:rPr>
          <w:b/>
          <w:i/>
          <w:color w:val="FF0000"/>
          <w:sz w:val="24"/>
          <w:szCs w:val="24"/>
        </w:rPr>
        <w:t>(</w:t>
      </w:r>
      <w:r w:rsidRPr="009D53A4">
        <w:rPr>
          <w:b/>
          <w:i/>
          <w:color w:val="FF0000"/>
          <w:sz w:val="24"/>
          <w:szCs w:val="24"/>
        </w:rPr>
        <w:t xml:space="preserve">variation de tension) en un </w:t>
      </w:r>
      <w:r w:rsidRPr="009D53A4">
        <w:rPr>
          <w:b/>
          <w:i/>
          <w:color w:val="FF0000"/>
          <w:sz w:val="24"/>
          <w:szCs w:val="24"/>
          <w:u w:val="single"/>
        </w:rPr>
        <w:t xml:space="preserve">signal exploitable par </w:t>
      </w:r>
      <w:r w:rsidR="004F4E6C" w:rsidRPr="009D53A4">
        <w:rPr>
          <w:b/>
          <w:i/>
          <w:color w:val="FF0000"/>
          <w:sz w:val="24"/>
          <w:szCs w:val="24"/>
          <w:u w:val="single"/>
        </w:rPr>
        <w:t>l</w:t>
      </w:r>
      <w:r w:rsidRPr="009D53A4">
        <w:rPr>
          <w:b/>
          <w:i/>
          <w:color w:val="FF0000"/>
          <w:sz w:val="24"/>
          <w:szCs w:val="24"/>
          <w:u w:val="single"/>
        </w:rPr>
        <w:t>’électronique de contrôle</w:t>
      </w:r>
      <w:r w:rsidRPr="009D53A4">
        <w:rPr>
          <w:b/>
          <w:i/>
          <w:color w:val="FF0000"/>
          <w:sz w:val="24"/>
          <w:szCs w:val="24"/>
        </w:rPr>
        <w:t xml:space="preserve"> </w:t>
      </w:r>
      <w:r w:rsidR="004F4E6C" w:rsidRPr="009D53A4">
        <w:rPr>
          <w:b/>
          <w:i/>
          <w:color w:val="FF0000"/>
          <w:sz w:val="24"/>
          <w:szCs w:val="24"/>
        </w:rPr>
        <w:t>(2 pt</w:t>
      </w:r>
      <w:r w:rsidR="009D53A4">
        <w:rPr>
          <w:b/>
          <w:i/>
          <w:color w:val="FF0000"/>
          <w:sz w:val="24"/>
          <w:szCs w:val="24"/>
        </w:rPr>
        <w:t>s</w:t>
      </w:r>
      <w:proofErr w:type="gramStart"/>
      <w:r w:rsidR="004F4E6C" w:rsidRPr="009D53A4">
        <w:rPr>
          <w:b/>
          <w:i/>
          <w:color w:val="FF0000"/>
          <w:sz w:val="24"/>
          <w:szCs w:val="24"/>
        </w:rPr>
        <w:t>)</w:t>
      </w:r>
      <w:r w:rsidRPr="009D53A4">
        <w:rPr>
          <w:b/>
          <w:i/>
          <w:color w:val="FF0000"/>
          <w:sz w:val="24"/>
          <w:szCs w:val="24"/>
          <w:u w:val="single"/>
        </w:rPr>
        <w:t>(</w:t>
      </w:r>
      <w:proofErr w:type="gramEnd"/>
      <w:r w:rsidRPr="009D53A4">
        <w:rPr>
          <w:b/>
          <w:i/>
          <w:color w:val="FF0000"/>
          <w:sz w:val="24"/>
          <w:szCs w:val="24"/>
          <w:u w:val="single"/>
        </w:rPr>
        <w:t xml:space="preserve"> codage binaire 0 ou 1 )</w:t>
      </w:r>
      <w:r w:rsidR="004F4E6C" w:rsidRPr="009D53A4">
        <w:rPr>
          <w:b/>
          <w:i/>
          <w:color w:val="FF0000"/>
          <w:sz w:val="24"/>
          <w:szCs w:val="24"/>
          <w:u w:val="single"/>
        </w:rPr>
        <w:t>(1 pt)</w:t>
      </w:r>
    </w:p>
    <w:p w:rsidR="00C477AB" w:rsidRPr="00C477AB" w:rsidRDefault="00D6656D" w:rsidP="00E133BD">
      <w:pPr>
        <w:tabs>
          <w:tab w:val="left" w:pos="3544"/>
        </w:tabs>
        <w:rPr>
          <w:i/>
          <w:sz w:val="24"/>
          <w:szCs w:val="24"/>
        </w:rPr>
      </w:pPr>
      <w:r>
        <w:rPr>
          <w:i/>
          <w:noProof/>
          <w:sz w:val="24"/>
          <w:szCs w:val="24"/>
        </w:rPr>
        <w:pict>
          <v:shape id="Text Box 303" o:spid="_x0000_s1055" type="#_x0000_t202" style="position:absolute;margin-left:349.35pt;margin-top:12.05pt;width:173.5pt;height:30.55pt;z-index:251676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">
            <v:textbox>
              <w:txbxContent>
                <w:p w:rsidR="009A5C21" w:rsidRPr="00274528" w:rsidRDefault="009A5C21" w:rsidP="009A5C21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C477AB" w:rsidRPr="00C477AB" w:rsidRDefault="00C477AB" w:rsidP="00E133BD">
      <w:pPr>
        <w:tabs>
          <w:tab w:val="left" w:pos="3544"/>
        </w:tabs>
        <w:rPr>
          <w:i/>
          <w:sz w:val="24"/>
          <w:szCs w:val="24"/>
        </w:rPr>
      </w:pPr>
    </w:p>
    <w:p w:rsidR="00C477AB" w:rsidRDefault="00C477AB" w:rsidP="00E133BD">
      <w:pPr>
        <w:tabs>
          <w:tab w:val="left" w:pos="3544"/>
        </w:tabs>
        <w:rPr>
          <w:b/>
          <w:sz w:val="24"/>
          <w:szCs w:val="24"/>
        </w:rPr>
      </w:pPr>
    </w:p>
    <w:p w:rsidR="00C477AB" w:rsidRDefault="00C477AB" w:rsidP="00E133BD">
      <w:pPr>
        <w:tabs>
          <w:tab w:val="left" w:pos="3544"/>
        </w:tabs>
        <w:rPr>
          <w:b/>
          <w:sz w:val="24"/>
          <w:szCs w:val="24"/>
        </w:rPr>
      </w:pPr>
    </w:p>
    <w:p w:rsidR="004B6672" w:rsidRPr="009030A1" w:rsidRDefault="004B6672" w:rsidP="00E133BD">
      <w:pPr>
        <w:tabs>
          <w:tab w:val="left" w:pos="3544"/>
        </w:tabs>
        <w:rPr>
          <w:b/>
          <w:sz w:val="24"/>
          <w:szCs w:val="24"/>
          <w:u w:val="single"/>
        </w:rPr>
      </w:pPr>
      <w:r w:rsidRPr="00652085">
        <w:rPr>
          <w:b/>
          <w:sz w:val="24"/>
          <w:szCs w:val="24"/>
        </w:rPr>
        <w:t>1-2</w:t>
      </w:r>
      <w:r w:rsidRPr="009030A1">
        <w:rPr>
          <w:sz w:val="24"/>
          <w:szCs w:val="24"/>
        </w:rPr>
        <w:t xml:space="preserve"> </w:t>
      </w:r>
      <w:r w:rsidRPr="009030A1">
        <w:rPr>
          <w:b/>
          <w:sz w:val="24"/>
          <w:szCs w:val="24"/>
          <w:u w:val="single"/>
        </w:rPr>
        <w:t>Déterminez graphiquement la valeur de R2 à  20°C</w:t>
      </w:r>
    </w:p>
    <w:p w:rsidR="004B6672" w:rsidRDefault="00D6656D" w:rsidP="00E133BD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66" o:spid="_x0000_s1056" type="#_x0000_t202" style="position:absolute;margin-left:444.5pt;margin-top:.6pt;width:74.5pt;height:24.25pt;z-index:251631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">
            <v:textbox>
              <w:txbxContent>
                <w:p w:rsidR="00FC03A1" w:rsidRPr="009030A1" w:rsidRDefault="00FC03A1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  /1 </w:t>
                  </w:r>
                  <w:r>
                    <w:rPr>
                      <w:sz w:val="24"/>
                      <w:szCs w:val="24"/>
                    </w:rPr>
                    <w:t>pt</w:t>
                  </w:r>
                </w:p>
              </w:txbxContent>
            </v:textbox>
          </v:shape>
        </w:pict>
      </w:r>
      <w:r w:rsidRPr="00D6656D">
        <w:rPr>
          <w:b/>
          <w:noProof/>
          <w:sz w:val="24"/>
          <w:szCs w:val="24"/>
          <w:u w:val="single"/>
        </w:rPr>
        <w:pict>
          <v:shape id="_x0000_s1213" type="#_x0000_t136" style="position:absolute;margin-left:-55.25pt;margin-top:260.95pt;width:682.3pt;height:171.95pt;rotation:-3539958fd;z-index:251675136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4B6672">
        <w:rPr>
          <w:sz w:val="24"/>
          <w:szCs w:val="24"/>
        </w:rPr>
        <w:t>…………………………………………………………………………………………………………………………………………</w:t>
      </w:r>
      <w:r w:rsidR="004F4E6C" w:rsidRPr="009D53A4">
        <w:rPr>
          <w:b/>
          <w:i/>
          <w:color w:val="FF0000"/>
          <w:sz w:val="24"/>
          <w:szCs w:val="24"/>
        </w:rPr>
        <w:t>1</w:t>
      </w:r>
      <w:r w:rsidR="00FD3CE2" w:rsidRPr="009D53A4">
        <w:rPr>
          <w:b/>
          <w:i/>
          <w:color w:val="FF0000"/>
          <w:sz w:val="24"/>
          <w:szCs w:val="24"/>
        </w:rPr>
        <w:t>1</w:t>
      </w:r>
      <w:r w:rsidR="004F4E6C" w:rsidRPr="009D53A4">
        <w:rPr>
          <w:b/>
          <w:i/>
          <w:color w:val="FF0000"/>
          <w:sz w:val="24"/>
          <w:szCs w:val="24"/>
        </w:rPr>
        <w:t>00 ohms</w:t>
      </w:r>
      <w:r w:rsidR="004B6672">
        <w:rPr>
          <w:sz w:val="24"/>
          <w:szCs w:val="24"/>
        </w:rPr>
        <w:t>……………………………………………………………</w:t>
      </w:r>
    </w:p>
    <w:p w:rsidR="004B6672" w:rsidRDefault="00652085" w:rsidP="00E133BD">
      <w:p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>……………………………………………………………………………………………..</w:t>
      </w:r>
    </w:p>
    <w:p w:rsidR="004B6672" w:rsidRDefault="004B6672" w:rsidP="004B6672">
      <w:pPr>
        <w:numPr>
          <w:ilvl w:val="1"/>
          <w:numId w:val="2"/>
        </w:numPr>
        <w:tabs>
          <w:tab w:val="left" w:pos="3544"/>
        </w:tabs>
        <w:rPr>
          <w:b/>
          <w:sz w:val="24"/>
          <w:szCs w:val="24"/>
          <w:u w:val="single"/>
        </w:rPr>
      </w:pPr>
      <w:r w:rsidRPr="004B6672">
        <w:rPr>
          <w:b/>
          <w:sz w:val="24"/>
          <w:szCs w:val="24"/>
          <w:u w:val="single"/>
        </w:rPr>
        <w:t>Calcul</w:t>
      </w:r>
      <w:r w:rsidR="009D53A4">
        <w:rPr>
          <w:b/>
          <w:sz w:val="24"/>
          <w:szCs w:val="24"/>
          <w:u w:val="single"/>
        </w:rPr>
        <w:t>ez</w:t>
      </w:r>
      <w:r w:rsidRPr="004B6672">
        <w:rPr>
          <w:b/>
          <w:sz w:val="24"/>
          <w:szCs w:val="24"/>
          <w:u w:val="single"/>
        </w:rPr>
        <w:t xml:space="preserve"> la valeur de la résistance R1 en sachant que la tension du signal est d</w:t>
      </w:r>
      <w:r w:rsidR="009D53A4">
        <w:rPr>
          <w:b/>
          <w:sz w:val="24"/>
          <w:szCs w:val="24"/>
          <w:u w:val="single"/>
        </w:rPr>
        <w:t>e 3,4 V</w:t>
      </w:r>
      <w:r w:rsidRPr="004B6672">
        <w:rPr>
          <w:b/>
          <w:sz w:val="24"/>
          <w:szCs w:val="24"/>
          <w:u w:val="single"/>
        </w:rPr>
        <w:t xml:space="preserve"> à 20°C.</w:t>
      </w:r>
    </w:p>
    <w:p w:rsidR="00652085" w:rsidRDefault="00652085" w:rsidP="004B6672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B6672" w:rsidRDefault="004B6672" w:rsidP="004B6672">
      <w:pPr>
        <w:tabs>
          <w:tab w:val="left" w:pos="3544"/>
        </w:tabs>
        <w:rPr>
          <w:b/>
          <w:sz w:val="24"/>
          <w:szCs w:val="24"/>
          <w:u w:val="single"/>
        </w:rPr>
      </w:pPr>
      <w:r w:rsidRPr="009D53A4">
        <w:rPr>
          <w:b/>
          <w:sz w:val="24"/>
          <w:szCs w:val="24"/>
        </w:rPr>
        <w:t xml:space="preserve">1-3-1 </w:t>
      </w:r>
      <w:r>
        <w:rPr>
          <w:b/>
          <w:sz w:val="24"/>
          <w:szCs w:val="24"/>
          <w:u w:val="single"/>
        </w:rPr>
        <w:t>Modélisation du système (montage des résistances en diviseur de tension) :</w:t>
      </w:r>
      <w:r w:rsidR="009030A1">
        <w:rPr>
          <w:b/>
          <w:sz w:val="24"/>
          <w:szCs w:val="24"/>
          <w:u w:val="single"/>
        </w:rPr>
        <w:t xml:space="preserve"> </w:t>
      </w:r>
      <w:r w:rsidR="00D6656D">
        <w:rPr>
          <w:b/>
          <w:noProof/>
          <w:sz w:val="24"/>
          <w:szCs w:val="24"/>
          <w:u w:val="single"/>
        </w:rPr>
      </w:r>
      <w:r w:rsidR="00D6656D">
        <w:rPr>
          <w:b/>
          <w:noProof/>
          <w:sz w:val="24"/>
          <w:szCs w:val="24"/>
          <w:u w:val="single"/>
        </w:rPr>
        <w:pict>
          <v:group id="Zone de dessin 71" o:spid="_x0000_s1057" editas="canvas" style="width:7in;height:171pt;mso-position-horizontal-relative:char;mso-position-vertical-relative:line" coordsize="64008,21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">
            <v:shape id="_x0000_s1058" type="#_x0000_t75" style="position:absolute;width:64008;height:21717;visibility:visible">
              <v:fill o:detectmouseclick="t"/>
              <v:path o:connecttype="none"/>
            </v:shape>
            <v:line id="Line 72" o:spid="_x0000_s1059" style="position:absolute;visibility:visible" from="33150,2285" to="56007,22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i/HcQAAADcAAAADwAAAGRycy9kb3ducmV2LnhtbERPS2vCQBC+F/wPywi91Y2tBEldRSwF&#10;7aH4gvY4ZqdJNDsbdrdJ+u/dguBtPr7nzBa9qUVLzleWFYxHCQji3OqKCwXHw/vTFIQPyBpry6Tg&#10;jzws5oOHGWbadryjdh8KEUPYZ6igDKHJpPR5SQb9yDbEkfuxzmCI0BVSO+xiuKnlc5Kk0mDFsaHE&#10;hlYl5Zf9r1Hw+bJN2+XmY91/bdJT/rY7fZ87p9TjsF++ggjUh7v45l7rOH8ygf9n4gV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qL8dxAAAANwAAAAPAAAAAAAAAAAA&#10;AAAAAKECAABkcnMvZG93bnJldi54bWxQSwUGAAAAAAQABAD5AAAAkgMAAAAA&#10;"/>
            <v:line id="Line 73" o:spid="_x0000_s1060" style="position:absolute;visibility:visible" from="33150,9140" to="57153,9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Qahs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dPZ3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OQahsUAAADcAAAADwAAAAAAAAAA&#10;AAAAAAChAgAAZHJzL2Rvd25yZXYueG1sUEsFBgAAAAAEAAQA+QAAAJMDAAAAAA==&#10;"/>
            <v:line id="Line 76" o:spid="_x0000_s1061" style="position:absolute;visibility:visible" from="32830,16031" to="57971,160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aE8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5bC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oTxxAAAANwAAAAPAAAAAAAAAAAA&#10;AAAAAKECAABkcnMvZG93bnJldi54bWxQSwUGAAAAAAQABAD5AAAAkgMAAAAA&#10;"/>
            <v:shape id="Text Box 77" o:spid="_x0000_s1062" type="#_x0000_t202" style="position:absolute;left:51437;top:2285;width:5716;height:3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yJ4MYA&#10;AADcAAAADwAAAGRycy9kb3ducmV2LnhtbESPT2/CMAzF75P2HSIj7TKNdAMB6whomgSCG3+m7Wo1&#10;pq1onC7JSvn2+DBpN1vv+b2f58veNaqjEGvPBp6HGSjiwtuaSwOfx9XTDFRMyBYbz2TgShGWi/u7&#10;OebWX3hP3SGVSkI45migSqnNtY5FRQ7j0LfEop18cJhkDaW2AS8S7hr9kmUT7bBmaaiwpY+KivPh&#10;1xmYjTfdd9yOdl/F5NS8psdpt/4JxjwM+vc3UIn69G/+u95YwR8LrTwjE+jF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cyJ4MYAAADcAAAADwAAAAAAAAAAAAAAAACYAgAAZHJz&#10;L2Rvd25yZXYueG1sUEsFBgAAAAAEAAQA9QAAAIsDAAAAAA==&#10;">
              <v:textbox>
                <w:txbxContent>
                  <w:p w:rsidR="00FC03A1" w:rsidRDefault="00FC03A1" w:rsidP="006877DE">
                    <w:r>
                      <w:t>+5V</w:t>
                    </w:r>
                  </w:p>
                </w:txbxContent>
              </v:textbox>
            </v:shape>
            <v:shape id="Text Box 79" o:spid="_x0000_s1063" type="#_x0000_t202" style="position:absolute;left:50290;top:9140;width:8001;height:229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Ase8MA&#10;AADcAAAADwAAAGRycy9kb3ducmV2LnhtbERPS2sCMRC+F/wPYQQvpWZ9YHVrFBFa9FYf2OuwGXcX&#10;N5M1iev675uC0Nt8fM+ZL1tTiYacLy0rGPQTEMSZ1SXnCo6Hz7cpCB+QNVaWScGDPCwXnZc5ptre&#10;eUfNPuQihrBPUUERQp1K6bOCDPq+rYkjd7bOYIjQ5VI7vMdwU8lhkkykwZJjQ4E1rQvKLvubUTAd&#10;b5ofvx19n7LJuZqF1/fm6+qU6nXb1QeIQG34Fz/dGx3nj2fw90y8QC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Ase8MAAADcAAAADwAAAAAAAAAAAAAAAACYAgAAZHJzL2Rv&#10;d25yZXYueG1sUEsFBgAAAAAEAAQA9QAAAIgDAAAAAA==&#10;">
              <v:textbox>
                <w:txbxContent>
                  <w:p w:rsidR="00FC03A1" w:rsidRDefault="00FC03A1" w:rsidP="006877DE">
                    <w:r>
                      <w:t>SIGNAL</w:t>
                    </w:r>
                  </w:p>
                </w:txbxContent>
              </v:textbox>
            </v:shape>
            <v:shape id="Text Box 83" o:spid="_x0000_s1064" type="#_x0000_t202" style="position:absolute;left:52575;top:16004;width:5716;height:3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MTO8cA&#10;AADcAAAADwAAAGRycy9kb3ducmV2LnhtbESPT0/CQBDF7yZ8h82QeDGyVf6IlYUQEwjeBI1eJ92h&#10;bezOlt21lG/PHEy8zeS9ee83i1XvGtVRiLVnAw+jDBRx4W3NpYHPj839HFRMyBYbz2TgQhFWy8HN&#10;AnPrz7yn7pBKJSEcczRQpdTmWseiIodx5Fti0Y4+OEyyhlLbgGcJd41+zLKZdlizNFTY0mtFxc/h&#10;1xmYT3bdd3wbv38Vs2PznO6euu0pGHM77NcvoBL16d/8d72zgj8VfHlGJt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pjEzvHAAAA3AAAAA8AAAAAAAAAAAAAAAAAmAIAAGRy&#10;cy9kb3ducmV2LnhtbFBLBQYAAAAABAAEAPUAAACMAwAAAAA=&#10;">
              <v:textbox>
                <w:txbxContent>
                  <w:p w:rsidR="00FC03A1" w:rsidRDefault="00FC03A1" w:rsidP="006877DE">
                    <w:r>
                      <w:t>0V</w:t>
                    </w:r>
                  </w:p>
                </w:txbxContent>
              </v:textbox>
            </v:shape>
            <v:rect id="Rectangle 69" o:spid="_x0000_s1065" style="position:absolute;left:6543;top:1178;width:27425;height:182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oQOMMA&#10;AADcAAAADwAAAGRycy9kb3ducmV2LnhtbERPTWsCMRC9F/ofwhS8FM0qtshqlFYU7UGw6sHjsJlu&#10;lm4mSxLd9d8bodDbPN7nzBadrcWVfKgcKxgOMhDEhdMVlwpOx3V/AiJEZI21Y1JwowCL+fPTDHPt&#10;Wv6m6yGWIoVwyFGBibHJpQyFIYth4BrixP04bzEm6EupPbYp3NZylGXv0mLFqcFgQ0tDxe/hYhXs&#10;9vvNuLX6deWPmZl8xvOXDU6p3kv3MQURqYv/4j/3Vqf5b0N4PJMukP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oQOMMAAADcAAAADwAAAAAAAAAAAAAAAACYAgAAZHJzL2Rv&#10;d25yZXYueG1sUEsFBgAAAAAEAAQA9QAAAIgDAAAAAA==&#10;" strokecolor="red" strokeweight="1.25pt">
              <v:stroke dashstyle="dashDot"/>
            </v:rect>
            <v:rect id="Rectangle 201" o:spid="_x0000_s1066" style="position:absolute;left:10285;top:3427;width:3432;height:45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fK8EA&#10;AADcAAAADwAAAGRycy9kb3ducmV2LnhtbERPS4vCMBC+C/sfwgh7kTVVtCzVKIsi7MGLdVmvQzO2&#10;xWZSmvThvzeC4G0+vuest4OpREeNKy0rmE0jEMSZ1SXnCv7Oh69vEM4ja6wsk4I7OdhuPkZrTLTt&#10;+URd6nMRQtglqKDwvk6kdFlBBt3U1sSBu9rGoA+wyaVusA/hppLzKIqlwZJDQ4E17QrKbmlrFMg+&#10;Xuzrtr1PLt1lSf9HilM/UepzPPysQHga/Fv8cv/qMH85h+cz4QK5e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qL3yvBAAAA3AAAAA8AAAAAAAAAAAAAAAAAmAIAAGRycy9kb3du&#10;cmV2LnhtbFBLBQYAAAAABAAEAPUAAACGAwAAAAA=&#10;" strokecolor="red" strokeweight="1.25pt"/>
            <v:rect id="Rectangle 202" o:spid="_x0000_s1067" style="position:absolute;left:10285;top:10282;width:3432;height:45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d6sMIA&#10;AADcAAAADwAAAGRycy9kb3ducmV2LnhtbERPS2vCQBC+C/6HZYRepG60JpTUVUQp9NCLUfQ6ZKdJ&#10;MDsbspuH/75bKHibj+85m91oatFT6yrLCpaLCARxbnXFhYLL+fP1HYTzyBpry6TgQQ522+lkg6m2&#10;A5+oz3whQgi7FBWU3jeplC4vyaBb2IY4cD+2NegDbAupWxxCuKnlKooSabDi0FBiQ4eS8nvWGQVy&#10;SNbHpuse81t/i+n6TUnm50q9zMb9BwhPo3+K/91fOsyP3+DvmXC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x3qwwgAAANwAAAAPAAAAAAAAAAAAAAAAAJgCAABkcnMvZG93&#10;bnJldi54bWxQSwUGAAAAAAQABAD1AAAAhwMAAAAA&#10;" strokecolor="red" strokeweight="1.25pt"/>
            <v:line id="Line 203" o:spid="_x0000_s1068" style="position:absolute;flip:x;visibility:visible" from="12570,2285" to="34288,22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A1oMMAAADcAAAADwAAAGRycy9kb3ducmV2LnhtbERP22rCQBB9F/oPyxT6VjdKFUndSIgt&#10;hJYiaj9gzE4umJ0N2a2Jfn23UPBtDuc6681oWnGh3jWWFcymEQjiwuqGKwXfx/fnFQjnkTW2lknB&#10;lRxskofJGmNtB97T5eArEULYxaig9r6LpXRFTQbd1HbEgSttb9AH2FdS9ziEcNPKeRQtpcGGQ0ON&#10;HWU1FefDj1GwdP60/dRpeX7LON8txtvXx/Wm1NPjmL6C8DT6u/jfneswf/ECf8+EC2Ty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ANaDDAAAA3AAAAA8AAAAAAAAAAAAA&#10;AAAAoQIAAGRycy9kb3ducmV2LnhtbFBLBQYAAAAABAAEAPkAAACRAwAAAAA=&#10;" strokecolor="red" strokeweight="1.25pt"/>
            <v:line id="Line 205" o:spid="_x0000_s1069" style="position:absolute;visibility:visible" from="12570,2285" to="12570,3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cXTsIAAADcAAAADwAAAGRycy9kb3ducmV2LnhtbERPS2rDMBDdF3oHMYXsajkJCa0b2QRD&#10;k6Zd1e4BBmv8IdbIWGrs3D4qBLqbx/vOLptNLy40us6ygmUUgyCurO64UfBTvj+/gHAeWWNvmRRc&#10;yUGWPj7sMNF24m+6FL4RIYRdggpa74dESle1ZNBFdiAOXG1Hgz7AsZF6xCmEm16u4ngrDXYcGloc&#10;KG+pOhe/RkFdfh6OU/y6RpMv3fbrdD2ac67U4mnev4HwNPt/8d39ocP8zQb+ngkXyPQ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vcXTsIAAADcAAAADwAAAAAAAAAAAAAA&#10;AAChAgAAZHJzL2Rvd25yZXYueG1sUEsFBgAAAAAEAAQA+QAAAJADAAAAAA==&#10;" strokecolor="red" strokeweight="1.25pt"/>
            <v:line id="Line 206" o:spid="_x0000_s1070" style="position:absolute;visibility:visible" from="12570,7997" to="12570,102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WJOcEAAADcAAAADwAAAGRycy9kb3ducmV2LnhtbERPzYrCMBC+L/gOYYS9ram7WLQaRQqr&#10;q56sPsDQjG2xmZQm2vr2G0HwNh/f7yxWvanFnVpXWVYwHkUgiHOrKy4UnE+/X1MQziNrrC2Tggc5&#10;WC0HHwtMtO34SPfMFyKEsEtQQel9k0jp8pIMupFtiAN3sa1BH2BbSN1iF8JNLb+jKJYGKw4NJTaU&#10;lpRfs5tRcDntN9sumv2gSccuPuweW3NNlfoc9us5CE+9f4tf7j8d5k9ieD4TLp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yJYk5wQAAANwAAAAPAAAAAAAAAAAAAAAA&#10;AKECAABkcnMvZG93bnJldi54bWxQSwUGAAAAAAQABAD5AAAAjwMAAAAA&#10;" strokecolor="red" strokeweight="1.25pt"/>
            <v:line id="Line 207" o:spid="_x0000_s1071" style="position:absolute;flip:x;visibility:visible" from="12570,16004" to="34288,16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Kr18MAAADcAAAADwAAAGRycy9kb3ducmV2LnhtbERP22rCQBB9F/oPyxT6VjcKWkndSNAW&#10;QqWUaj9gzE4umJ0N2a1J/PquUPBtDuc6681gGnGhztWWFcymEQji3OqaSwU/x/fnFQjnkTU2lknB&#10;SA42ycNkjbG2PX/T5eBLEULYxaig8r6NpXR5RQbd1LbEgStsZ9AH2JVSd9iHcNPIeRQtpcGaQ0OF&#10;LW0rys+HX6Ng6fxpt9dpcX7bcva1GK6fH+NVqafHIX0F4Wnwd/G/O9Nh/uIFbs+EC2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Sq9fDAAAA3AAAAA8AAAAAAAAAAAAA&#10;AAAAoQIAAGRycy9kb3ducmV2LnhtbFBLBQYAAAAABAAEAPkAAACRAwAAAAA=&#10;" strokecolor="red" strokeweight="1.25pt"/>
            <v:line id="Line 208" o:spid="_x0000_s1072" style="position:absolute;flip:y;visibility:visible" from="12570,14861" to="12570,16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0/pcQAAADcAAAADwAAAGRycy9kb3ducmV2LnhtbESP0YrCQAxF3wX/YYjgm05dUKTrKOLu&#10;guwiou4HxE5si51M6Yxa/XrzIPiWcG/uPZktWlepKzWh9GxgNExAEWfelpwb+D/8DKagQkS2WHkm&#10;A3cKsJh3OzNMrb/xjq77mCsJ4ZCigSLGOtU6ZAU5DENfE4t28o3DKGuTa9vgTcJdpT+SZKIdliwN&#10;Bda0Kig77y/OwCTE49efXZ7O3yteb8ftY/N7fxjT77XLT1CR2vg2v67XVvDHQivPyAR6/g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jT+lxAAAANwAAAAPAAAAAAAAAAAA&#10;AAAAAKECAABkcnMvZG93bnJldi54bWxQSwUGAAAAAAQABAD5AAAAkgMAAAAA&#10;" strokecolor="red" strokeweight="1.25pt"/>
            <v:line id="Line 209" o:spid="_x0000_s1073" style="position:absolute;flip:x;visibility:visible" from="12570,9140" to="34288,9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GaPsMAAADcAAAADwAAAGRycy9kb3ducmV2LnhtbERP22rCQBB9F/oPyxT6VjcKSk3dSNAW&#10;QqWUaj9gzE4umJ0N2a1J/PquUPBtDuc6681gGnGhztWWFcymEQji3OqaSwU/x/fnFxDOI2tsLJOC&#10;kRxskofJGmNte/6my8GXIoSwi1FB5X0bS+nyigy6qW2JA1fYzqAPsCul7rAP4aaR8yhaSoM1h4YK&#10;W9pWlJ8Pv0bB0vnTbq/T4vy25exrMVw/P8arUk+PQ/oKwtPg7+J/d6bD/MUKbs+EC2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Bmj7DAAAA3AAAAA8AAAAAAAAAAAAA&#10;AAAAoQIAAGRycy9kb3ducmV2LnhtbFBLBQYAAAAABAAEAPkAAACRAwAAAAA=&#10;" strokecolor="red" strokeweight="1.25pt"/>
            <v:line id="Line 210" o:spid="_x0000_s1074" style="position:absolute;flip:y;visibility:visible" from="9147,2285" to="9147,1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XpmMUAAADcAAAADwAAAGRycy9kb3ducmV2LnhtbESPQWvDMAyF74X9B6PBLmV1Oko3srql&#10;DNrtNGibH6DFahwWy5ntptm/nw6D3iTe03ufVpvRd2qgmNrABuazAhRxHWzLjYHqtHt8AZUyssUu&#10;MBn4pQSb9d1khaUNVz7QcMyNkhBOJRpwOfel1ql25DHNQk8s2jlEj1nW2Ggb8SrhvtNPRbHUHluW&#10;Boc9vTmqv48Xb+ArLnxlefFcDelnut+ex/f60xnzcD9uX0FlGvPN/H/9YQV/KfjyjEy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9XpmMUAAADcAAAADwAAAAAAAAAA&#10;AAAAAAChAgAAZHJzL2Rvd25yZXYueG1sUEsFBgAAAAAEAAQA+QAAAJMDAAAAAA==&#10;" strokecolor="red" strokeweight="1.25pt">
              <v:stroke endarrow="block"/>
            </v:line>
            <v:shape id="Text Box 211" o:spid="_x0000_s1075" type="#_x0000_t202" style="position:absolute;left:6854;top:7997;width:2293;height:34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8PKsIA&#10;AADcAAAADwAAAGRycy9kb3ducmV2LnhtbERPzWrCQBC+C32HZQq9SN0oNrapm6AFJVetDzBmxyQ0&#10;Oxuyq0ne3hWE3ubj+511NphG3KhztWUF81kEgriwuuZSwel39/4JwnlkjY1lUjCSgyx9mawx0bbn&#10;A92OvhQhhF2CCirv20RKV1Rk0M1sSxy4i+0M+gC7UuoO+xBuGrmIolgarDk0VNjST0XF3/FqFFzy&#10;fvrx1Z/3/rQ6LOMt1quzHZV6ex023yA8Df5f/HTnOsyP5/B4Jlwg0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Dw8qwgAAANwAAAAPAAAAAAAAAAAAAAAAAJgCAABkcnMvZG93&#10;bnJldi54bWxQSwUGAAAAAAQABAD1AAAAhwMAAAAA&#10;" stroked="f">
              <v:textbox>
                <w:txbxContent>
                  <w:p w:rsidR="00FC03A1" w:rsidRPr="009D53A4" w:rsidRDefault="00FC03A1" w:rsidP="006877DE">
                    <w:pPr>
                      <w:rPr>
                        <w:color w:val="FF0000"/>
                      </w:rPr>
                    </w:pPr>
                    <w:r w:rsidRPr="009D53A4">
                      <w:rPr>
                        <w:color w:val="FF0000"/>
                      </w:rPr>
                      <w:t>E</w:t>
                    </w:r>
                  </w:p>
                </w:txbxContent>
              </v:textbox>
            </v:shape>
            <v:line id="Line 212" o:spid="_x0000_s1076" style="position:absolute;flip:y;visibility:visible" from="21718,3427" to="21727,7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bmZsEAAADcAAAADwAAAGRycy9kb3ducmV2LnhtbERPTYvCMBC9L/gfwgje1tQeilSjiKLs&#10;SdAVSm9jM7bVZlKbrHb//UZY8DaP9znzZW8a8aDO1ZYVTMYRCOLC6ppLBafv7ecUhPPIGhvLpOCX&#10;HCwXg485pto++UCPoy9FCGGXooLK+zaV0hUVGXRj2xIH7mI7gz7ArpS6w2cIN42MoyiRBmsODRW2&#10;tK6ouB1/jIL4kh3u+xZzuTtH1zzRmdebTKnRsF/NQHjq/Vv87/7SYX4Sw+uZcIFc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fluZmwQAAANwAAAAPAAAAAAAAAAAAAAAA&#10;AKECAABkcnMvZG93bnJldi54bWxQSwUGAAAAAAQABAD5AAAAjwMAAAAA&#10;" strokecolor="red">
              <v:stroke endarrow="block"/>
            </v:line>
            <v:line id="Line 213" o:spid="_x0000_s1077" style="position:absolute;flip:y;visibility:visible" from="21718,10282" to="21727,1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pD/cMAAADcAAAADwAAAGRycy9kb3ducmV2LnhtbERPTWvCQBC9C/6HZYTedGMKQVLXUCot&#10;PRUSCyG3aXZMotnZNLvV9N93BaG3ebzP2WaT6cWFRtdZVrBeRSCIa6s7bhR8Hl6XGxDOI2vsLZOC&#10;X3KQ7eazLabaXjmnS+EbEULYpaig9X5IpXR1Swbdyg7EgTva0aAPcGykHvEawk0v4yhKpMGOQ0OL&#10;A720VJ+LH6MgPpb598eAlXz7ik5Vokuv96VSD4vp+QmEp8n/i+/udx3mJ49weyZcIH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aQ/3DAAAA3AAAAA8AAAAAAAAAAAAA&#10;AAAAoQIAAGRycy9kb3ducmV2LnhtbFBLBQYAAAAABAAEAPkAAACRAwAAAAA=&#10;" strokecolor="red">
              <v:stroke endarrow="block"/>
            </v:line>
            <v:shape id="Text Box 214" o:spid="_x0000_s1078" type="#_x0000_t202" style="position:absolute;left:22856;top:4570;width:4578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isssIA&#10;AADcAAAADwAAAGRycy9kb3ducmV2LnhtbERP22rCQBB9F/oPyxT6IrqxpFGjm2CFlrx6+YAxOybB&#10;7GzIbk38e7dQ6NscznW2+WhacafeNZYVLOYRCOLS6oYrBefT12wFwnlkja1lUvAgB3n2Mtliqu3A&#10;B7offSVCCLsUFdTed6mUrqzJoJvbjjhwV9sb9AH2ldQ9DiHctPI9ihJpsOHQUGNH+5rK2/HHKLgW&#10;w/RjPVy+/Xl5iJNPbJYX+1Dq7XXcbUB4Gv2/+M9d6DA/ieH3mXCBzJ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eKyywgAAANwAAAAPAAAAAAAAAAAAAAAAAJgCAABkcnMvZG93&#10;bnJldi54bWxQSwUGAAAAAAQABAD1AAAAhwMAAAAA&#10;" stroked="f">
              <v:textbox>
                <w:txbxContent>
                  <w:p w:rsidR="00FC03A1" w:rsidRPr="009D53A4" w:rsidRDefault="00FC03A1" w:rsidP="006877DE">
                    <w:pPr>
                      <w:rPr>
                        <w:color w:val="FF0000"/>
                      </w:rPr>
                    </w:pPr>
                    <w:r w:rsidRPr="009D53A4">
                      <w:rPr>
                        <w:color w:val="FF0000"/>
                      </w:rPr>
                      <w:t>U1</w:t>
                    </w:r>
                  </w:p>
                </w:txbxContent>
              </v:textbox>
            </v:shape>
            <v:shape id="Text Box 215" o:spid="_x0000_s1079" type="#_x0000_t202" style="position:absolute;left:22856;top:11434;width:4578;height:22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QJKcIA&#10;AADcAAAADwAAAGRycy9kb3ducmV2LnhtbERPS2rDMBDdB3oHMYVuQi2nJE7rRglpICVbuznA2JrY&#10;ptbIWKo/t48Khe7m8b6zO0ymFQP1rrGsYBXFIIhLqxuuFFy/zs+vIJxH1thaJgUzOTjsHxY7TLUd&#10;OaMh95UIIexSVFB736VSurImgy6yHXHgbrY36APsK6l7HEO4aeVLHCfSYMOhocaOTjWV3/mPUXC7&#10;jMvN21h8+us2Wycf2GwLOyv19Dgd30F4mvy/+M990WF+soHfZ8IFcn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NAkpwgAAANwAAAAPAAAAAAAAAAAAAAAAAJgCAABkcnMvZG93&#10;bnJldi54bWxQSwUGAAAAAAQABAD1AAAAhwMAAAAA&#10;" stroked="f">
              <v:textbox>
                <w:txbxContent>
                  <w:p w:rsidR="00FC03A1" w:rsidRPr="009D53A4" w:rsidRDefault="00FC03A1" w:rsidP="006877DE">
                    <w:pPr>
                      <w:rPr>
                        <w:color w:val="FF0000"/>
                      </w:rPr>
                    </w:pPr>
                    <w:r w:rsidRPr="009D53A4">
                      <w:rPr>
                        <w:color w:val="FF0000"/>
                      </w:rPr>
                      <w:t>U2</w:t>
                    </w:r>
                  </w:p>
                </w:txbxContent>
              </v:textbox>
            </v:shape>
            <v:shape id="Text Box 216" o:spid="_x0000_s1080" type="#_x0000_t202" style="position:absolute;left:16002;top:4570;width:3431;height:3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aXXsEA&#10;AADcAAAADwAAAGRycy9kb3ducmV2LnhtbERP24rCMBB9F/yHMAu+iE2Vtbpdo6yC4quXD5g2Y1u2&#10;mZQma+vfmwXBtzmc66w2vanFnVpXWVYwjWIQxLnVFRcKrpf9ZAnCeWSNtWVS8CAHm/VwsMJU245P&#10;dD/7QoQQdikqKL1vUildXpJBF9mGOHA32xr0AbaF1C12IdzUchbHiTRYcWgosaFdSfnv+c8ouB27&#10;8fyryw7+ujh9JlusFpl9KDX66H++QXjq/Vv8ch91mJ8k8P9MuE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ml17BAAAA3AAAAA8AAAAAAAAAAAAAAAAAmAIAAGRycy9kb3du&#10;cmV2LnhtbFBLBQYAAAAABAAEAPUAAACGAwAAAAA=&#10;" stroked="f">
              <v:textbox>
                <w:txbxContent>
                  <w:p w:rsidR="00FC03A1" w:rsidRPr="009D53A4" w:rsidRDefault="00FC03A1" w:rsidP="006877DE">
                    <w:pPr>
                      <w:rPr>
                        <w:color w:val="FF0000"/>
                      </w:rPr>
                    </w:pPr>
                    <w:r w:rsidRPr="009D53A4">
                      <w:rPr>
                        <w:color w:val="FF0000"/>
                      </w:rPr>
                      <w:t>R1</w:t>
                    </w:r>
                  </w:p>
                </w:txbxContent>
              </v:textbox>
            </v:shape>
            <v:shape id="Text Box 217" o:spid="_x0000_s1081" type="#_x0000_t202" style="position:absolute;left:16002;top:10282;width:3431;height:3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oyxcEA&#10;AADcAAAADwAAAGRycy9kb3ducmV2LnhtbERPzYrCMBC+C/sOYRa8yJruou1ajeIKiteqDzA2Y1u2&#10;mZQm2vr2RhC8zcf3O4tVb2pxo9ZVlhV8jyMQxLnVFRcKTsft1y8I55E11pZJwZ0crJYfgwWm2nac&#10;0e3gCxFC2KWooPS+SaV0eUkG3dg2xIG72NagD7AtpG6xC+Gmlj9RFEuDFYeGEhvalJT/H65GwWXf&#10;jaaz7rzzpySbxH9YJWd7V2r42a/nIDz1/i1+ufc6zI8TeD4TLpD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2qMsXBAAAA3AAAAA8AAAAAAAAAAAAAAAAAmAIAAGRycy9kb3du&#10;cmV2LnhtbFBLBQYAAAAABAAEAPUAAACGAwAAAAA=&#10;" stroked="f">
              <v:textbox>
                <w:txbxContent>
                  <w:p w:rsidR="00FC03A1" w:rsidRPr="009D53A4" w:rsidRDefault="00FC03A1" w:rsidP="006877DE">
                    <w:pPr>
                      <w:rPr>
                        <w:color w:val="FF0000"/>
                      </w:rPr>
                    </w:pPr>
                    <w:r w:rsidRPr="009D53A4">
                      <w:rPr>
                        <w:color w:val="FF0000"/>
                      </w:rPr>
                      <w:t>R2</w:t>
                    </w:r>
                  </w:p>
                </w:txbxContent>
              </v:textbox>
            </v:shape>
            <v:shape id="Text Box 218" o:spid="_x0000_s1082" type="#_x0000_t202" style="position:absolute;left:35435;top:4570;width:14855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Wmt8MA&#10;AADcAAAADwAAAGRycy9kb3ducmV2LnhtbESPwW7CQAxE75X6DytX6qUqG6oSILAgQCriCuUDTNYk&#10;EVlvlF1I+Ht8QOJma8Yzz/Nl72p1ozZUng0MBwko4tzbigsDx/+/7wmoEJEt1p7JwJ0CLBfvb3PM&#10;rO94T7dDLJSEcMjQQBljk2kd8pIchoFviEU7+9ZhlLUttG2xk3BX658kSbXDiqWhxIY2JeWXw9UZ&#10;OO+6r9G0O23jcbz/TddYjU/+bsznR7+agYrUx5f5eb2zgp8KrTwjE+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Wmt8MAAADcAAAADwAAAAAAAAAAAAAAAACYAgAAZHJzL2Rv&#10;d25yZXYueG1sUEsFBgAAAAAEAAQA9QAAAIgDAAAAAA==&#10;" stroked="f">
              <v:textbox>
                <w:txbxContent>
                  <w:p w:rsidR="00FC03A1" w:rsidRPr="009D53A4" w:rsidRDefault="00FC03A1" w:rsidP="006877DE">
                    <w:pPr>
                      <w:rPr>
                        <w:b/>
                        <w:i/>
                        <w:color w:val="FF0000"/>
                      </w:rPr>
                    </w:pPr>
                    <w:r w:rsidRPr="009D53A4">
                      <w:rPr>
                        <w:b/>
                        <w:i/>
                        <w:color w:val="FF0000"/>
                      </w:rPr>
                      <w:t>Schéma /2</w:t>
                    </w:r>
                  </w:p>
                </w:txbxContent>
              </v:textbox>
            </v:shape>
            <v:shape id="Text Box 219" o:spid="_x0000_s1083" type="#_x0000_t202" style="position:absolute;left:36573;top:11434;width:14864;height:22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kDLMEA&#10;AADcAAAADwAAAGRycy9kb3ducmV2LnhtbERPzYrCMBC+L/gOYQQvyzZV3KrVKKugeNX1AabN2Bab&#10;SWmytr69EYS9zcf3O6tNb2pxp9ZVlhWMoxgEcW51xYWCy+/+aw7CeWSNtWVS8CAHm/XgY4Wpth2f&#10;6H72hQgh7FJUUHrfpFK6vCSDLrINceCutjXoA2wLqVvsQrip5SSOE2mw4tBQYkO7kvLb+c8ouB67&#10;z+9Flx38ZXaaJlusZpl9KDUa9j9LEJ56/y9+u486zE8W8HomXCD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5AyzBAAAA3AAAAA8AAAAAAAAAAAAAAAAAmAIAAGRycy9kb3du&#10;cmV2LnhtbFBLBQYAAAAABAAEAPUAAACGAwAAAAA=&#10;" stroked="f">
              <v:textbox>
                <w:txbxContent>
                  <w:p w:rsidR="00FC03A1" w:rsidRPr="009D53A4" w:rsidRDefault="00FC03A1" w:rsidP="006877DE">
                    <w:pPr>
                      <w:rPr>
                        <w:b/>
                        <w:i/>
                        <w:color w:val="FF0000"/>
                      </w:rPr>
                    </w:pPr>
                    <w:r w:rsidRPr="009D53A4">
                      <w:rPr>
                        <w:b/>
                        <w:i/>
                        <w:color w:val="FF0000"/>
                      </w:rPr>
                      <w:t>Repères et fléchage/1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9030A1" w:rsidRDefault="00D6656D" w:rsidP="004B6672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b/>
          <w:noProof/>
          <w:sz w:val="24"/>
          <w:szCs w:val="24"/>
        </w:rPr>
        <w:pict>
          <v:shape id="Text Box 89" o:spid="_x0000_s1084" type="#_x0000_t202" style="position:absolute;margin-left:440.75pt;margin-top:3.7pt;width:81pt;height:27pt;z-index:251632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">
            <v:textbox>
              <w:txbxContent>
                <w:p w:rsidR="00FC03A1" w:rsidRPr="009030A1" w:rsidRDefault="00FC03A1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   /3 </w:t>
                  </w:r>
                  <w:r>
                    <w:rPr>
                      <w:sz w:val="24"/>
                      <w:szCs w:val="24"/>
                    </w:rPr>
                    <w:t>pts</w:t>
                  </w:r>
                </w:p>
              </w:txbxContent>
            </v:textbox>
          </v:shape>
        </w:pict>
      </w:r>
    </w:p>
    <w:p w:rsidR="009030A1" w:rsidRDefault="009030A1" w:rsidP="004B6672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9030A1" w:rsidRDefault="009030A1" w:rsidP="004B6672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652085" w:rsidRDefault="00652085" w:rsidP="004B6672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9030A1" w:rsidRDefault="009030A1" w:rsidP="004B6672">
      <w:pPr>
        <w:tabs>
          <w:tab w:val="left" w:pos="3544"/>
        </w:tabs>
        <w:rPr>
          <w:b/>
          <w:sz w:val="24"/>
          <w:szCs w:val="24"/>
          <w:u w:val="single"/>
        </w:rPr>
      </w:pPr>
      <w:r w:rsidRPr="009D53A4">
        <w:rPr>
          <w:b/>
          <w:sz w:val="24"/>
          <w:szCs w:val="24"/>
        </w:rPr>
        <w:t xml:space="preserve">1-3-2 </w:t>
      </w:r>
      <w:r>
        <w:rPr>
          <w:b/>
          <w:sz w:val="24"/>
          <w:szCs w:val="24"/>
          <w:u w:val="single"/>
        </w:rPr>
        <w:t>Calcul de la valeur de R1 :</w:t>
      </w:r>
    </w:p>
    <w:p w:rsidR="00652085" w:rsidRDefault="00652085" w:rsidP="00652085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6877DE" w:rsidRPr="009D53A4" w:rsidRDefault="006877DE" w:rsidP="0065208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>U2</w:t>
      </w:r>
      <w:proofErr w:type="gramStart"/>
      <w:r w:rsidRPr="009D53A4">
        <w:rPr>
          <w:b/>
          <w:i/>
          <w:color w:val="FF0000"/>
          <w:sz w:val="24"/>
          <w:szCs w:val="24"/>
        </w:rPr>
        <w:t>.(</w:t>
      </w:r>
      <w:proofErr w:type="gramEnd"/>
      <w:r w:rsidRPr="009D53A4">
        <w:rPr>
          <w:b/>
          <w:i/>
          <w:color w:val="FF0000"/>
          <w:sz w:val="24"/>
          <w:szCs w:val="24"/>
        </w:rPr>
        <w:t>R1 + R2) = E.R2  d’où   R1 = ((E.R2)/U2)</w:t>
      </w:r>
      <w:r w:rsidR="0054143C" w:rsidRPr="009D53A4">
        <w:rPr>
          <w:b/>
          <w:i/>
          <w:color w:val="FF0000"/>
          <w:sz w:val="24"/>
          <w:szCs w:val="24"/>
        </w:rPr>
        <w:t>-</w:t>
      </w:r>
      <w:r w:rsidRPr="009D53A4">
        <w:rPr>
          <w:b/>
          <w:i/>
          <w:color w:val="FF0000"/>
          <w:sz w:val="24"/>
          <w:szCs w:val="24"/>
        </w:rPr>
        <w:t>R2</w:t>
      </w:r>
    </w:p>
    <w:p w:rsidR="006877DE" w:rsidRPr="009D53A4" w:rsidRDefault="006877DE" w:rsidP="0065208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6877DE" w:rsidRPr="009D53A4" w:rsidRDefault="006877DE" w:rsidP="0065208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>Pour R</w:t>
      </w:r>
      <w:r w:rsidR="00FD3CE2" w:rsidRPr="009D53A4">
        <w:rPr>
          <w:b/>
          <w:i/>
          <w:color w:val="FF0000"/>
          <w:sz w:val="24"/>
          <w:szCs w:val="24"/>
        </w:rPr>
        <w:t>2</w:t>
      </w:r>
      <w:r w:rsidRPr="009D53A4">
        <w:rPr>
          <w:b/>
          <w:i/>
          <w:color w:val="FF0000"/>
          <w:sz w:val="24"/>
          <w:szCs w:val="24"/>
        </w:rPr>
        <w:t xml:space="preserve"> = 1</w:t>
      </w:r>
      <w:r w:rsidR="00FD3CE2" w:rsidRPr="009D53A4">
        <w:rPr>
          <w:b/>
          <w:i/>
          <w:color w:val="FF0000"/>
          <w:sz w:val="24"/>
          <w:szCs w:val="24"/>
        </w:rPr>
        <w:t>1</w:t>
      </w:r>
      <w:r w:rsidRPr="009D53A4">
        <w:rPr>
          <w:b/>
          <w:i/>
          <w:color w:val="FF0000"/>
          <w:sz w:val="24"/>
          <w:szCs w:val="24"/>
        </w:rPr>
        <w:t>00 ohm</w:t>
      </w:r>
    </w:p>
    <w:p w:rsidR="006877DE" w:rsidRPr="009D53A4" w:rsidRDefault="00D6656D" w:rsidP="0065208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D6656D">
        <w:rPr>
          <w:b/>
          <w:noProof/>
          <w:sz w:val="24"/>
          <w:szCs w:val="24"/>
        </w:rPr>
        <w:pict>
          <v:shape id="Text Box 98" o:spid="_x0000_s1085" type="#_x0000_t202" style="position:absolute;margin-left:446pt;margin-top:6.5pt;width:74.5pt;height:27pt;z-index:251735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">
            <v:textbox>
              <w:txbxContent>
                <w:p w:rsidR="00EB76E1" w:rsidRPr="00652085" w:rsidRDefault="00EB76E1" w:rsidP="00EB76E1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/4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652085">
                    <w:rPr>
                      <w:sz w:val="24"/>
                      <w:szCs w:val="24"/>
                    </w:rPr>
                    <w:t>pts</w:t>
                  </w:r>
                </w:p>
              </w:txbxContent>
            </v:textbox>
          </v:shape>
        </w:pict>
      </w:r>
    </w:p>
    <w:p w:rsidR="006877DE" w:rsidRPr="009D53A4" w:rsidRDefault="0054143C" w:rsidP="0065208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>R1 = ((5.1</w:t>
      </w:r>
      <w:r w:rsidR="00FD3CE2" w:rsidRPr="009D53A4">
        <w:rPr>
          <w:b/>
          <w:i/>
          <w:color w:val="FF0000"/>
          <w:sz w:val="24"/>
          <w:szCs w:val="24"/>
        </w:rPr>
        <w:t>1</w:t>
      </w:r>
      <w:r w:rsidRPr="009D53A4">
        <w:rPr>
          <w:b/>
          <w:i/>
          <w:color w:val="FF0000"/>
          <w:sz w:val="24"/>
          <w:szCs w:val="24"/>
        </w:rPr>
        <w:t>00)/3,4)-1</w:t>
      </w:r>
      <w:r w:rsidR="00FD3CE2" w:rsidRPr="009D53A4">
        <w:rPr>
          <w:b/>
          <w:i/>
          <w:color w:val="FF0000"/>
          <w:sz w:val="24"/>
          <w:szCs w:val="24"/>
        </w:rPr>
        <w:t>1</w:t>
      </w:r>
      <w:r w:rsidRPr="009D53A4">
        <w:rPr>
          <w:b/>
          <w:i/>
          <w:color w:val="FF0000"/>
          <w:sz w:val="24"/>
          <w:szCs w:val="24"/>
        </w:rPr>
        <w:t xml:space="preserve">00 = </w:t>
      </w:r>
      <w:r w:rsidR="00FD3CE2" w:rsidRPr="009D53A4">
        <w:rPr>
          <w:b/>
          <w:i/>
          <w:color w:val="FF0000"/>
          <w:sz w:val="24"/>
          <w:szCs w:val="24"/>
        </w:rPr>
        <w:t>417,6</w:t>
      </w:r>
      <w:r w:rsidRPr="009D53A4">
        <w:rPr>
          <w:b/>
          <w:i/>
          <w:color w:val="FF0000"/>
          <w:sz w:val="24"/>
          <w:szCs w:val="24"/>
        </w:rPr>
        <w:t xml:space="preserve"> ohms</w:t>
      </w:r>
    </w:p>
    <w:p w:rsidR="006877DE" w:rsidRPr="0054143C" w:rsidRDefault="006877DE" w:rsidP="00652085">
      <w:pPr>
        <w:tabs>
          <w:tab w:val="left" w:pos="3544"/>
        </w:tabs>
        <w:rPr>
          <w:i/>
          <w:sz w:val="24"/>
          <w:szCs w:val="24"/>
        </w:rPr>
      </w:pPr>
    </w:p>
    <w:p w:rsidR="006877DE" w:rsidRPr="006877DE" w:rsidRDefault="006877DE" w:rsidP="00652085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6877DE" w:rsidRPr="006877DE" w:rsidRDefault="006877DE" w:rsidP="00652085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6877DE" w:rsidRPr="006877DE" w:rsidRDefault="006877DE" w:rsidP="00652085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9030A1" w:rsidRDefault="00033F16" w:rsidP="00033F16">
      <w:pPr>
        <w:numPr>
          <w:ilvl w:val="1"/>
          <w:numId w:val="2"/>
        </w:numPr>
        <w:tabs>
          <w:tab w:val="left" w:pos="3544"/>
        </w:tabs>
        <w:rPr>
          <w:b/>
          <w:sz w:val="24"/>
          <w:szCs w:val="24"/>
          <w:u w:val="single"/>
        </w:rPr>
      </w:pPr>
      <w:r w:rsidRPr="00033F16">
        <w:rPr>
          <w:b/>
          <w:sz w:val="24"/>
          <w:szCs w:val="24"/>
          <w:u w:val="single"/>
        </w:rPr>
        <w:t>Trac</w:t>
      </w:r>
      <w:r w:rsidR="00652085">
        <w:rPr>
          <w:b/>
          <w:sz w:val="24"/>
          <w:szCs w:val="24"/>
          <w:u w:val="single"/>
        </w:rPr>
        <w:t>ez</w:t>
      </w:r>
      <w:r w:rsidRPr="00033F16">
        <w:rPr>
          <w:b/>
          <w:sz w:val="24"/>
          <w:szCs w:val="24"/>
          <w:u w:val="single"/>
        </w:rPr>
        <w:t xml:space="preserve"> de la courbe caractéristique tension température :</w:t>
      </w:r>
    </w:p>
    <w:p w:rsidR="00652085" w:rsidRDefault="00652085" w:rsidP="00033F16">
      <w:pPr>
        <w:tabs>
          <w:tab w:val="left" w:pos="3544"/>
        </w:tabs>
        <w:rPr>
          <w:sz w:val="24"/>
          <w:szCs w:val="24"/>
        </w:rPr>
      </w:pPr>
    </w:p>
    <w:p w:rsidR="00033F16" w:rsidRDefault="00033F16" w:rsidP="00033F16">
      <w:pPr>
        <w:tabs>
          <w:tab w:val="left" w:pos="3544"/>
        </w:tabs>
        <w:rPr>
          <w:sz w:val="24"/>
          <w:szCs w:val="24"/>
        </w:rPr>
      </w:pPr>
      <w:r w:rsidRPr="00274528">
        <w:rPr>
          <w:b/>
          <w:sz w:val="24"/>
          <w:szCs w:val="24"/>
        </w:rPr>
        <w:t>Complétez le tableau suivant</w:t>
      </w:r>
      <w:r w:rsidRPr="00033F16">
        <w:rPr>
          <w:sz w:val="24"/>
          <w:szCs w:val="24"/>
        </w:rPr>
        <w:t> :</w:t>
      </w:r>
    </w:p>
    <w:p w:rsidR="00652085" w:rsidRDefault="00D6656D" w:rsidP="00033F16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24" o:spid="_x0000_s1086" type="#_x0000_t202" style="position:absolute;margin-left:126.2pt;margin-top:11.35pt;width:264.75pt;height:117pt;z-index:251668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" stroked="f">
            <v:textbox>
              <w:txbxContent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  <w:r w:rsidRPr="009D53A4">
                    <w:rPr>
                      <w:b/>
                      <w:i/>
                      <w:color w:val="FF0000"/>
                    </w:rPr>
                    <w:t>U2 = (R2</w:t>
                  </w:r>
                  <w:proofErr w:type="gramStart"/>
                  <w:r w:rsidRPr="009D53A4">
                    <w:rPr>
                      <w:b/>
                      <w:i/>
                      <w:color w:val="FF0000"/>
                    </w:rPr>
                    <w:t>/(</w:t>
                  </w:r>
                  <w:proofErr w:type="gramEnd"/>
                  <w:r w:rsidRPr="009D53A4">
                    <w:rPr>
                      <w:b/>
                      <w:i/>
                      <w:color w:val="FF0000"/>
                    </w:rPr>
                    <w:t>R1+R2)).E   avec E = 5V et R1 = 470,6 ohms</w:t>
                  </w:r>
                </w:p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</w:p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  <w:r w:rsidRPr="009D53A4">
                    <w:rPr>
                      <w:b/>
                      <w:i/>
                      <w:color w:val="FF0000"/>
                    </w:rPr>
                    <w:t>R2 à relever selon la température</w:t>
                  </w:r>
                </w:p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</w:p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</w:p>
                <w:p w:rsidR="00FC03A1" w:rsidRPr="009D53A4" w:rsidRDefault="00FC03A1">
                  <w:pPr>
                    <w:rPr>
                      <w:b/>
                      <w:i/>
                      <w:color w:val="FF0000"/>
                    </w:rPr>
                  </w:pPr>
                  <w:r w:rsidRPr="009D53A4">
                    <w:rPr>
                      <w:b/>
                      <w:i/>
                      <w:color w:val="FF0000"/>
                    </w:rPr>
                    <w:t>0,5 par valeur juste à 0,1 près</w:t>
                  </w:r>
                </w:p>
              </w:txbxContent>
            </v:textbox>
          </v:shape>
        </w:pict>
      </w:r>
    </w:p>
    <w:p w:rsidR="00652085" w:rsidRDefault="00652085" w:rsidP="00033F16">
      <w:pPr>
        <w:tabs>
          <w:tab w:val="left" w:pos="3544"/>
        </w:tabs>
        <w:rPr>
          <w:sz w:val="24"/>
          <w:szCs w:val="24"/>
        </w:rPr>
      </w:pPr>
    </w:p>
    <w:tbl>
      <w:tblPr>
        <w:tblpPr w:leftFromText="141" w:rightFromText="141" w:vertAnchor="text" w:tblpY="1"/>
        <w:tblOverlap w:val="never"/>
        <w:tblW w:w="0" w:type="auto"/>
        <w:tblInd w:w="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500"/>
        <w:gridCol w:w="1399"/>
      </w:tblGrid>
      <w:tr w:rsidR="00033F16" w:rsidTr="0054143C">
        <w:trPr>
          <w:trHeight w:val="1573"/>
        </w:trPr>
        <w:tc>
          <w:tcPr>
            <w:tcW w:w="403" w:type="dxa"/>
          </w:tcPr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  <w:p w:rsidR="00033F16" w:rsidRDefault="00033F16" w:rsidP="0054143C">
            <w:pPr>
              <w:tabs>
                <w:tab w:val="left" w:pos="3544"/>
              </w:tabs>
              <w:rPr>
                <w:sz w:val="24"/>
                <w:szCs w:val="24"/>
              </w:rPr>
            </w:pPr>
          </w:p>
        </w:tc>
        <w:tc>
          <w:tcPr>
            <w:tcW w:w="1399" w:type="dxa"/>
            <w:shd w:val="clear" w:color="auto" w:fill="auto"/>
          </w:tcPr>
          <w:p w:rsidR="00033F16" w:rsidRDefault="00033F16" w:rsidP="0054143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4</w:t>
            </w:r>
          </w:p>
          <w:p w:rsidR="00033F16" w:rsidRPr="009D53A4" w:rsidRDefault="00611FCE" w:rsidP="0054143C">
            <w:pPr>
              <w:rPr>
                <w:b/>
                <w:i/>
                <w:color w:val="FF0000"/>
                <w:sz w:val="24"/>
                <w:szCs w:val="24"/>
              </w:rPr>
            </w:pPr>
            <w:r w:rsidRPr="009D53A4">
              <w:rPr>
                <w:b/>
                <w:i/>
                <w:color w:val="FF0000"/>
                <w:sz w:val="24"/>
                <w:szCs w:val="24"/>
              </w:rPr>
              <w:t>2,</w:t>
            </w:r>
            <w:r w:rsidR="000655C6" w:rsidRPr="009D53A4">
              <w:rPr>
                <w:b/>
                <w:i/>
                <w:color w:val="FF0000"/>
                <w:sz w:val="24"/>
                <w:szCs w:val="24"/>
              </w:rPr>
              <w:t>95</w:t>
            </w:r>
          </w:p>
          <w:p w:rsidR="00033F16" w:rsidRPr="009D53A4" w:rsidRDefault="00611FCE" w:rsidP="0054143C">
            <w:pPr>
              <w:rPr>
                <w:b/>
                <w:i/>
                <w:color w:val="FF0000"/>
                <w:sz w:val="24"/>
                <w:szCs w:val="24"/>
              </w:rPr>
            </w:pPr>
            <w:r w:rsidRPr="009D53A4">
              <w:rPr>
                <w:b/>
                <w:i/>
                <w:color w:val="FF0000"/>
                <w:sz w:val="24"/>
                <w:szCs w:val="24"/>
              </w:rPr>
              <w:t>1,</w:t>
            </w:r>
            <w:r w:rsidR="000655C6" w:rsidRPr="009D53A4">
              <w:rPr>
                <w:b/>
                <w:i/>
                <w:color w:val="FF0000"/>
                <w:sz w:val="24"/>
                <w:szCs w:val="24"/>
              </w:rPr>
              <w:t>67</w:t>
            </w:r>
          </w:p>
          <w:p w:rsidR="00033F16" w:rsidRPr="009D53A4" w:rsidRDefault="00611FCE" w:rsidP="0054143C">
            <w:pPr>
              <w:rPr>
                <w:b/>
                <w:i/>
                <w:color w:val="FF0000"/>
                <w:sz w:val="24"/>
                <w:szCs w:val="24"/>
              </w:rPr>
            </w:pPr>
            <w:r w:rsidRPr="009D53A4">
              <w:rPr>
                <w:b/>
                <w:i/>
                <w:color w:val="FF0000"/>
                <w:sz w:val="24"/>
                <w:szCs w:val="24"/>
              </w:rPr>
              <w:t>1,</w:t>
            </w:r>
            <w:r w:rsidR="000655C6" w:rsidRPr="009D53A4">
              <w:rPr>
                <w:b/>
                <w:i/>
                <w:color w:val="FF0000"/>
                <w:sz w:val="24"/>
                <w:szCs w:val="24"/>
              </w:rPr>
              <w:t>62</w:t>
            </w:r>
          </w:p>
          <w:p w:rsidR="00033F16" w:rsidRPr="009D53A4" w:rsidRDefault="00611FCE" w:rsidP="0054143C">
            <w:pPr>
              <w:rPr>
                <w:b/>
                <w:i/>
                <w:color w:val="FF0000"/>
                <w:sz w:val="24"/>
                <w:szCs w:val="24"/>
              </w:rPr>
            </w:pPr>
            <w:r w:rsidRPr="009D53A4">
              <w:rPr>
                <w:b/>
                <w:i/>
                <w:color w:val="FF0000"/>
                <w:sz w:val="24"/>
                <w:szCs w:val="24"/>
              </w:rPr>
              <w:t>1,</w:t>
            </w:r>
            <w:r w:rsidR="000655C6" w:rsidRPr="009D53A4">
              <w:rPr>
                <w:b/>
                <w:i/>
                <w:color w:val="FF0000"/>
                <w:sz w:val="24"/>
                <w:szCs w:val="24"/>
              </w:rPr>
              <w:t>56</w:t>
            </w:r>
          </w:p>
          <w:p w:rsidR="00033F16" w:rsidRDefault="00033F16" w:rsidP="0054143C">
            <w:pPr>
              <w:rPr>
                <w:sz w:val="24"/>
                <w:szCs w:val="24"/>
              </w:rPr>
            </w:pPr>
          </w:p>
        </w:tc>
      </w:tr>
      <w:tr w:rsidR="00033F16" w:rsidTr="0054143C">
        <w:trPr>
          <w:trHeight w:val="429"/>
        </w:trPr>
        <w:tc>
          <w:tcPr>
            <w:tcW w:w="403" w:type="dxa"/>
          </w:tcPr>
          <w:p w:rsidR="00033F16" w:rsidRPr="00033F16" w:rsidRDefault="0054143C" w:rsidP="0054143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</w:t>
            </w:r>
            <w:r w:rsidR="00033F16" w:rsidRPr="00033F16">
              <w:rPr>
                <w:b/>
                <w:sz w:val="24"/>
                <w:szCs w:val="24"/>
              </w:rPr>
              <w:t>°C</w:t>
            </w:r>
          </w:p>
        </w:tc>
        <w:tc>
          <w:tcPr>
            <w:tcW w:w="1399" w:type="dxa"/>
            <w:shd w:val="clear" w:color="auto" w:fill="auto"/>
          </w:tcPr>
          <w:p w:rsidR="00033F16" w:rsidRPr="00033F16" w:rsidRDefault="00033F16" w:rsidP="0054143C">
            <w:pPr>
              <w:rPr>
                <w:b/>
                <w:sz w:val="24"/>
                <w:szCs w:val="24"/>
              </w:rPr>
            </w:pPr>
            <w:r w:rsidRPr="00033F16">
              <w:rPr>
                <w:b/>
                <w:sz w:val="24"/>
                <w:szCs w:val="24"/>
              </w:rPr>
              <w:t>V</w:t>
            </w:r>
          </w:p>
        </w:tc>
      </w:tr>
    </w:tbl>
    <w:p w:rsidR="00033F16" w:rsidRDefault="00D6656D" w:rsidP="00033F16">
      <w:pPr>
        <w:tabs>
          <w:tab w:val="left" w:pos="3544"/>
        </w:tabs>
        <w:rPr>
          <w:sz w:val="24"/>
          <w:szCs w:val="24"/>
        </w:rPr>
      </w:pPr>
      <w:r w:rsidRPr="00D6656D">
        <w:rPr>
          <w:b/>
          <w:noProof/>
          <w:sz w:val="24"/>
          <w:szCs w:val="24"/>
        </w:rPr>
        <w:pict>
          <v:shape id="_x0000_s1087" type="#_x0000_t202" style="position:absolute;margin-left:338.75pt;margin-top:5.5pt;width:74.5pt;height:27pt;z-index:25163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">
            <v:textbox>
              <w:txbxContent>
                <w:p w:rsidR="00FC03A1" w:rsidRPr="00652085" w:rsidRDefault="00FC03A1">
                  <w:pPr>
                    <w:rPr>
                      <w:sz w:val="24"/>
                      <w:szCs w:val="24"/>
                    </w:rPr>
                  </w:pPr>
                  <w:r w:rsidRPr="00652085">
                    <w:rPr>
                      <w:sz w:val="24"/>
                      <w:szCs w:val="24"/>
                    </w:rPr>
                    <w:t xml:space="preserve">         /2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652085">
                    <w:rPr>
                      <w:sz w:val="24"/>
                      <w:szCs w:val="24"/>
                    </w:rPr>
                    <w:t>pts</w:t>
                  </w:r>
                </w:p>
              </w:txbxContent>
            </v:textbox>
          </v:shape>
        </w:pict>
      </w:r>
      <w:r w:rsidRPr="00D6656D">
        <w:rPr>
          <w:b/>
          <w:noProof/>
          <w:sz w:val="24"/>
          <w:szCs w:val="24"/>
        </w:rPr>
        <w:pict>
          <v:shape id="Text Box 104" o:spid="_x0000_s1088" type="#_x0000_t202" style="position:absolute;margin-left:230.45pt;margin-top:103pt;width:173.5pt;height:32.25pt;z-index:2516341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">
            <v:textbox>
              <w:txbxContent>
                <w:p w:rsidR="00FC03A1" w:rsidRPr="00274528" w:rsidRDefault="00FC03A1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10</w:t>
                  </w:r>
                </w:p>
              </w:txbxContent>
            </v:textbox>
          </v:shape>
        </w:pict>
      </w:r>
      <w:r w:rsidR="0054143C">
        <w:rPr>
          <w:sz w:val="24"/>
          <w:szCs w:val="24"/>
        </w:rPr>
        <w:br w:type="textWrapping" w:clear="all"/>
      </w:r>
    </w:p>
    <w:p w:rsidR="00A95A04" w:rsidRDefault="00A95A04" w:rsidP="00033F16">
      <w:pPr>
        <w:tabs>
          <w:tab w:val="left" w:pos="3544"/>
        </w:tabs>
        <w:rPr>
          <w:sz w:val="24"/>
          <w:szCs w:val="24"/>
        </w:rPr>
      </w:pPr>
    </w:p>
    <w:p w:rsidR="00652085" w:rsidRDefault="00274528" w:rsidP="00033F16">
      <w:pPr>
        <w:tabs>
          <w:tab w:val="left" w:pos="3544"/>
        </w:tabs>
        <w:rPr>
          <w:sz w:val="24"/>
          <w:szCs w:val="24"/>
        </w:rPr>
      </w:pPr>
      <w:r w:rsidRPr="00274528">
        <w:rPr>
          <w:b/>
          <w:sz w:val="24"/>
          <w:szCs w:val="24"/>
        </w:rPr>
        <w:t>Tracez la courbe</w:t>
      </w:r>
      <w:r>
        <w:rPr>
          <w:sz w:val="24"/>
          <w:szCs w:val="24"/>
        </w:rPr>
        <w:t> :</w:t>
      </w:r>
    </w:p>
    <w:p w:rsidR="00274528" w:rsidRDefault="00D6656D" w:rsidP="00033F16">
      <w:pPr>
        <w:tabs>
          <w:tab w:val="left" w:pos="3544"/>
        </w:tabs>
        <w:rPr>
          <w:sz w:val="24"/>
          <w:szCs w:val="24"/>
        </w:rPr>
      </w:pPr>
      <w:r w:rsidRPr="00D6656D">
        <w:rPr>
          <w:noProof/>
        </w:rPr>
        <w:pict>
          <v:shape id="_x0000_s1290" type="#_x0000_t136" style="position:absolute;margin-left:-79.15pt;margin-top:264.1pt;width:682.3pt;height:171.95pt;rotation:-3539958fd;z-index:251674112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</w:p>
    <w:p w:rsidR="00274528" w:rsidRPr="00EC29D4" w:rsidRDefault="00D6656D" w:rsidP="00033F16">
      <w:pPr>
        <w:tabs>
          <w:tab w:val="left" w:pos="3544"/>
        </w:tabs>
        <w:rPr>
          <w:b/>
          <w:sz w:val="24"/>
          <w:szCs w:val="24"/>
        </w:rPr>
      </w:pPr>
      <w:r w:rsidRPr="00D6656D">
        <w:rPr>
          <w:noProof/>
          <w:sz w:val="24"/>
          <w:szCs w:val="24"/>
        </w:rPr>
        <w:pict>
          <v:line id="Connecteur droit 103" o:spid="_x0000_s1329" style="position:absolute;z-index:251733504;visibility:visible;mso-width-relative:margin;mso-height-relative:margin" from="345.2pt,120.65pt" to="428.45pt,12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" strokecolor="red" strokeweight="2.25pt"/>
        </w:pict>
      </w:r>
      <w:r w:rsidRPr="00D6656D">
        <w:rPr>
          <w:noProof/>
          <w:sz w:val="24"/>
          <w:szCs w:val="24"/>
        </w:rPr>
        <w:pict>
          <v:line id="Connecteur droit 102" o:spid="_x0000_s1328" style="position:absolute;z-index:251731456;visibility:visible;mso-width-relative:margin;mso-height-relative:margin" from="262.7pt,120.65pt" to="345.2pt,12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" strokecolor="red" strokeweight="2.25pt"/>
        </w:pict>
      </w:r>
      <w:r w:rsidRPr="00D6656D">
        <w:rPr>
          <w:noProof/>
          <w:sz w:val="24"/>
          <w:szCs w:val="24"/>
        </w:rPr>
        <w:pict>
          <v:line id="Connecteur droit 101" o:spid="_x0000_s1327" style="position:absolute;z-index:251729408;visibility:visible;mso-width-relative:margin;mso-height-relative:margin" from="179.45pt,63.65pt" to="262.7pt,1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" strokecolor="red" strokeweight="2.25pt"/>
        </w:pict>
      </w:r>
      <w:r w:rsidRPr="00D6656D">
        <w:rPr>
          <w:noProof/>
          <w:sz w:val="24"/>
          <w:szCs w:val="24"/>
        </w:rPr>
        <w:pict>
          <v:line id="Connecteur droit 100" o:spid="_x0000_s1326" style="position:absolute;z-index:251727360;visibility:visible;mso-width-relative:margin;mso-height-relative:margin" from="97.7pt,45.65pt" to="180.95pt,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" strokecolor="red" strokeweight="2.25pt"/>
        </w:pict>
      </w:r>
      <w:r w:rsidR="00274528">
        <w:rPr>
          <w:b/>
          <w:sz w:val="24"/>
          <w:szCs w:val="24"/>
        </w:rPr>
        <w:t xml:space="preserve"> </w:t>
      </w:r>
      <w:r w:rsidR="005A6FFD">
        <w:rPr>
          <w:noProof/>
        </w:rPr>
        <w:drawing>
          <wp:inline distT="0" distB="0" distL="0" distR="0">
            <wp:extent cx="6067425" cy="3095625"/>
            <wp:effectExtent l="0" t="0" r="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528" w:rsidRPr="009D53A4" w:rsidRDefault="00D6656D" w:rsidP="00033F16">
      <w:pPr>
        <w:tabs>
          <w:tab w:val="left" w:pos="3544"/>
        </w:tabs>
        <w:rPr>
          <w:b/>
          <w:color w:val="FF0000"/>
          <w:sz w:val="24"/>
          <w:szCs w:val="24"/>
        </w:rPr>
      </w:pPr>
      <w:r>
        <w:rPr>
          <w:b/>
          <w:noProof/>
          <w:color w:val="FF0000"/>
          <w:sz w:val="24"/>
          <w:szCs w:val="24"/>
        </w:rPr>
        <w:pict>
          <v:shape id="Text Box 275" o:spid="_x0000_s1089" type="#_x0000_t202" style="position:absolute;margin-left:438.5pt;margin-top:4.1pt;width:90pt;height:27pt;z-index:251673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">
            <v:textbox>
              <w:txbxContent>
                <w:p w:rsidR="0093725A" w:rsidRPr="00274528" w:rsidRDefault="0093725A" w:rsidP="0093725A">
                  <w:pPr>
                    <w:rPr>
                      <w:sz w:val="24"/>
                      <w:szCs w:val="24"/>
                    </w:rPr>
                  </w:pPr>
                  <w:r w:rsidRPr="00274528">
                    <w:rPr>
                      <w:sz w:val="24"/>
                      <w:szCs w:val="24"/>
                    </w:rPr>
                    <w:t xml:space="preserve">          /2 pts</w:t>
                  </w:r>
                </w:p>
              </w:txbxContent>
            </v:textbox>
          </v:shape>
        </w:pict>
      </w:r>
    </w:p>
    <w:p w:rsidR="00274528" w:rsidRPr="009D53A4" w:rsidRDefault="00611FCE" w:rsidP="00033F16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>Soin et présentation  1 pt</w:t>
      </w:r>
    </w:p>
    <w:p w:rsidR="00274528" w:rsidRPr="009D53A4" w:rsidRDefault="00D803FA" w:rsidP="00033F16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9D53A4">
        <w:rPr>
          <w:b/>
          <w:i/>
          <w:color w:val="FF0000"/>
          <w:sz w:val="24"/>
          <w:szCs w:val="24"/>
        </w:rPr>
        <w:t>C</w:t>
      </w:r>
      <w:r w:rsidR="00611FCE" w:rsidRPr="009D53A4">
        <w:rPr>
          <w:b/>
          <w:i/>
          <w:color w:val="FF0000"/>
          <w:sz w:val="24"/>
          <w:szCs w:val="24"/>
        </w:rPr>
        <w:t>ourbe 1 pt</w:t>
      </w:r>
    </w:p>
    <w:p w:rsidR="00C065F3" w:rsidRDefault="00C065F3" w:rsidP="00033F16">
      <w:pPr>
        <w:tabs>
          <w:tab w:val="left" w:pos="3544"/>
        </w:tabs>
        <w:rPr>
          <w:b/>
          <w:sz w:val="24"/>
          <w:szCs w:val="24"/>
        </w:rPr>
      </w:pPr>
    </w:p>
    <w:p w:rsidR="00274528" w:rsidRDefault="00D6656D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b/>
          <w:noProof/>
          <w:sz w:val="24"/>
          <w:szCs w:val="24"/>
        </w:rPr>
        <w:pict>
          <v:shape id="Text Box 129" o:spid="_x0000_s1090" type="#_x0000_t202" style="position:absolute;margin-left:437.75pt;margin-top:26.25pt;width:90pt;height:27pt;z-index:251637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">
            <v:textbox>
              <w:txbxContent>
                <w:p w:rsidR="00FC03A1" w:rsidRPr="00274528" w:rsidRDefault="00FC03A1" w:rsidP="00151731">
                  <w:pPr>
                    <w:rPr>
                      <w:sz w:val="24"/>
                      <w:szCs w:val="24"/>
                    </w:rPr>
                  </w:pPr>
                  <w:r w:rsidRPr="00274528">
                    <w:rPr>
                      <w:sz w:val="24"/>
                      <w:szCs w:val="24"/>
                    </w:rPr>
                    <w:t xml:space="preserve">          /</w:t>
                  </w:r>
                  <w:r>
                    <w:rPr>
                      <w:sz w:val="24"/>
                      <w:szCs w:val="24"/>
                    </w:rPr>
                    <w:t>10</w:t>
                  </w:r>
                  <w:r w:rsidRPr="00274528">
                    <w:rPr>
                      <w:sz w:val="24"/>
                      <w:szCs w:val="24"/>
                    </w:rPr>
                    <w:t xml:space="preserve"> pts</w:t>
                  </w:r>
                </w:p>
              </w:txbxContent>
            </v:textbox>
          </v:shape>
        </w:pict>
      </w:r>
      <w:r w:rsidR="00274528" w:rsidRPr="00CE6C38">
        <w:rPr>
          <w:b/>
          <w:sz w:val="24"/>
          <w:szCs w:val="24"/>
        </w:rPr>
        <w:t xml:space="preserve">Question 2  </w:t>
      </w:r>
      <w:r w:rsidR="00274528">
        <w:rPr>
          <w:b/>
          <w:sz w:val="24"/>
          <w:szCs w:val="24"/>
          <w:u w:val="single"/>
        </w:rPr>
        <w:t>ANALYSE DU FONCTIONNEMENT DU CAPTEUR DE POSITION DE PEDALE D’ACCELERATEUR</w:t>
      </w:r>
    </w:p>
    <w:p w:rsidR="003C41A3" w:rsidRDefault="003C41A3" w:rsidP="00033F16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3C41A3" w:rsidRPr="003C41A3" w:rsidRDefault="003C41A3" w:rsidP="00033F16">
      <w:pPr>
        <w:tabs>
          <w:tab w:val="left" w:pos="3544"/>
        </w:tabs>
        <w:rPr>
          <w:sz w:val="24"/>
          <w:szCs w:val="24"/>
        </w:rPr>
      </w:pPr>
      <w:r w:rsidRPr="003C41A3">
        <w:rPr>
          <w:sz w:val="24"/>
          <w:szCs w:val="24"/>
        </w:rPr>
        <w:t>Vous relevez une tension moyenne de</w:t>
      </w:r>
      <w:r w:rsidR="000A1DDA">
        <w:rPr>
          <w:sz w:val="24"/>
          <w:szCs w:val="24"/>
        </w:rPr>
        <w:t xml:space="preserve"> 5</w:t>
      </w:r>
      <w:r w:rsidRPr="003C41A3">
        <w:rPr>
          <w:sz w:val="24"/>
          <w:szCs w:val="24"/>
        </w:rPr>
        <w:t xml:space="preserve"> volts lorsque la pédale est enfoncée au maximum.</w:t>
      </w:r>
    </w:p>
    <w:p w:rsidR="003C41A3" w:rsidRPr="003C41A3" w:rsidRDefault="003C41A3" w:rsidP="00033F16">
      <w:pPr>
        <w:tabs>
          <w:tab w:val="left" w:pos="3544"/>
        </w:tabs>
        <w:rPr>
          <w:sz w:val="24"/>
          <w:szCs w:val="24"/>
        </w:rPr>
      </w:pPr>
    </w:p>
    <w:p w:rsidR="003C41A3" w:rsidRDefault="003C41A3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>
        <w:rPr>
          <w:b/>
          <w:sz w:val="24"/>
          <w:szCs w:val="24"/>
        </w:rPr>
        <w:t xml:space="preserve">2-1 </w:t>
      </w:r>
      <w:r w:rsidRPr="003C41A3">
        <w:rPr>
          <w:b/>
          <w:sz w:val="24"/>
          <w:szCs w:val="24"/>
          <w:u w:val="single"/>
        </w:rPr>
        <w:t>Tracez ci-dessous le signal que vous relèveriez à l’aide d’un oscilloscope pour la valeur de tension donnée ci-dessus ; la fréquence est constante et a pour valeur 100 Hz</w:t>
      </w:r>
    </w:p>
    <w:p w:rsidR="003C41A3" w:rsidRDefault="00D6656D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</w:rPr>
        <w:pict>
          <v:line id="Line 112" o:spid="_x0000_s1325" style="position:absolute;z-index:251636224;visibility:visible" from="27pt,225pt" to="495pt,2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">
            <v:stroke endarrow="block"/>
          </v:line>
        </w:pict>
      </w:r>
      <w:r>
        <w:rPr>
          <w:b/>
          <w:noProof/>
          <w:sz w:val="24"/>
          <w:szCs w:val="24"/>
          <w:u w:val="single"/>
        </w:rPr>
        <w:pict>
          <v:line id="Line 111" o:spid="_x0000_s1324" style="position:absolute;flip:y;z-index:251635200;visibility:visible" from="27pt,9pt" to="27pt,2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">
            <v:stroke endarrow="block"/>
          </v:line>
        </w:pict>
      </w:r>
      <w:r>
        <w:rPr>
          <w:b/>
          <w:noProof/>
          <w:sz w:val="24"/>
          <w:szCs w:val="24"/>
          <w:u w:val="single"/>
        </w:rPr>
      </w:r>
      <w:r>
        <w:rPr>
          <w:b/>
          <w:noProof/>
          <w:sz w:val="24"/>
          <w:szCs w:val="24"/>
          <w:u w:val="single"/>
        </w:rPr>
        <w:pict>
          <v:group id="Zone de dessin 110" o:spid="_x0000_s1091" editas="canvas" style="width:7in;height:261pt;mso-position-horizontal-relative:char;mso-position-vertical-relative:line" coordsize="64008,33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">
            <v:shape id="_x0000_s1092" type="#_x0000_t75" style="position:absolute;width:64008;height:33147;visibility:visible">
              <v:fill o:detectmouseclick="t"/>
              <v:path o:connecttype="none"/>
            </v:shape>
            <v:line id="Line 115" o:spid="_x0000_s1093" style="position:absolute;visibility:visible" from="1146,7996" to="59429,8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6hHsUAAADbAAAADwAAAGRycy9kb3ducmV2LnhtbESPT2sCMRTE7wW/Q3iCt5q1qMjWKFoR&#10;7M36h7a35+a5u7h5WZPUXb99IxR6HGbmN8x03ppK3Mj50rKCQT8BQZxZXXKu4LBfP09A+ICssbJM&#10;Cu7kYT7rPE0x1bbhD7rtQi4ihH2KCooQ6lRKnxVk0PdtTRy9s3UGQ5Qul9phE+Gmki9JMpYGS44L&#10;Bdb0VlB22f0YBdlXsxi6T70eb0/H5dWtvq/N6F2pXrddvIII1Ib/8F97oxWMBvD4En+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p6hHsUAAADbAAAADwAAAAAAAAAA&#10;AAAAAAChAgAAZHJzL2Rvd25yZXYueG1sUEsFBgAAAAAEAAQA+QAAAJMDAAAAAA==&#10;">
              <v:stroke dashstyle="dashDot"/>
            </v:line>
            <v:line id="Line 119" o:spid="_x0000_s1094" style="position:absolute;flip:y;visibility:visible" from="18286,1142" to="18286,28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Px9MIAAADbAAAADwAAAGRycy9kb3ducmV2LnhtbESPwWrDMBBE74H+g9hCb7Fcg0two4QQ&#10;0lJKLnHr+9rayibWylhq7P59VAjkOMzMG2a9nW0vLjT6zrGC5yQFQdw43bFR8P31tlyB8AFZY++Y&#10;FPyRh+3mYbHGQruJT3QpgxERwr5ABW0IQyGlb1qy6BM3EEfvx40WQ5SjkXrEKcJtL7M0fZEWO44L&#10;LQ60b6k5l79WQX3YVeazrg4246N+N3lZsyyVenqcd68gAs3hHr61P7SCPIP/L/EHyM0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9Px9MIAAADbAAAADwAAAAAAAAAAAAAA&#10;AAChAgAAZHJzL2Rvd25yZXYueG1sUEsFBgAAAAAEAAQA+QAAAJADAAAAAA==&#10;">
              <v:stroke dashstyle="dash"/>
            </v:line>
            <v:line id="Line 120" o:spid="_x0000_s1095" style="position:absolute;flip:y;visibility:visible" from="34288,1142" to="34288,28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9Ub8MAAADbAAAADwAAAGRycy9kb3ducmV2LnhtbESPQWvCQBSE74X+h+UVvNWNikXSbEIQ&#10;LaV4adT7S/Z1E8y+Ddmtpv++KxR6HGbmGyYrJtuLK42+c6xgMU9AEDdOd2wUnI775w0IH5A19o5J&#10;wQ95KPLHhwxT7W78SdcqGBEh7FNU0IYwpFL6piWLfu4G4uh9udFiiHI0Uo94i3Dby2WSvEiLHceF&#10;FgfattRcqm+roN6VZ/NRn3d2yQf9ZtZVzbJSavY0la8gAk3hP/zXftcK1iu4f4k/QO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fVG/DAAAA2wAAAA8AAAAAAAAAAAAA&#10;AAAAoQIAAGRycy9kb3ducmV2LnhtbFBLBQYAAAAABAAEAPkAAACRAwAAAAA=&#10;">
              <v:stroke dashstyle="dash"/>
            </v:line>
            <v:line id="Line 121" o:spid="_x0000_s1096" style="position:absolute;flip:y;visibility:visible" from="50290,1142" to="50290,28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bMG8MAAADbAAAADwAAAGRycy9kb3ducmV2LnhtbESPQWvCQBSE74X+h+UVvNWNokXSbEIQ&#10;LaV4adT7S/Z1E8y+Ddmtpv++KxR6HGbmGyYrJtuLK42+c6xgMU9AEDdOd2wUnI775w0IH5A19o5J&#10;wQ95KPLHhwxT7W78SdcqGBEh7FNU0IYwpFL6piWLfu4G4uh9udFiiHI0Uo94i3Dby2WSvEiLHceF&#10;FgfattRcqm+roN6VZ/NRn3d2yQf9ZtZVzbJSavY0la8gAk3hP/zXftcK1iu4f4k/QO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2zBvDAAAA2wAAAA8AAAAAAAAAAAAA&#10;AAAAoQIAAGRycy9kb3ducmV2LnhtbFBLBQYAAAAABAAEAPkAAACRAwAAAAA=&#10;">
              <v:stroke dashstyle="dash"/>
            </v:line>
            <v:line id="Line 124" o:spid="_x0000_s1097" style="position:absolute;visibility:visible" from="3431,26625" to="18286,26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27wsMAAADbAAAADwAAAGRycy9kb3ducmV2LnhtbESPQWvCQBSE7wX/w/IEb3WjYCnRVURQ&#10;chGpLT0/s88kmn0bs2s27a93hUKPw8x8wyxWvalFR62rLCuYjBMQxLnVFRcKvj63r+8gnEfWWFsm&#10;BT/kYLUcvCww1TbwB3VHX4gIYZeigtL7JpXS5SUZdGPbEEfvbFuDPsq2kLrFEOGmltMkeZMGK44L&#10;JTa0KSm/Hu9GQRJ+d/Iis6o7ZPtbaE7he3oLSo2G/XoOwlPv/8N/7UwrmM3g+SX+AL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tu8LDAAAA2wAAAA8AAAAAAAAAAAAA&#10;AAAAoQIAAGRycy9kb3ducmV2LnhtbFBLBQYAAAAABAAEAPkAAACRAwAAAAA=&#10;">
              <v:stroke startarrow="block" endarrow="block"/>
            </v:line>
            <v:shape id="Text Box 125" o:spid="_x0000_s1098" type="#_x0000_t202" style="position:absolute;left:8001;top:28568;width:6854;height:343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65/UsQA&#10;AADbAAAADwAAAGRycy9kb3ducmV2LnhtbESP0WqDQBRE3wP9h+UW+hLqmhJNa7NKGkjxNWk+4Ore&#10;qNS9K+42mr/PFgp9HGbmDLMtZtOLK42us6xgFcUgiGurO24UnL8Oz68gnEfW2FsmBTdyUOQPiy1m&#10;2k58pOvJNyJA2GWooPV+yKR0dUsGXWQH4uBd7GjQBzk2Uo84Bbjp5Uscp9Jgx2GhxYH2LdXfpx+j&#10;4FJOy+Rtqj79eXNcpx/YbSp7U+rpcd69g/A0+//wX7vUCpIUfr+EHy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uuf1LEAAAA2wAAAA8AAAAAAAAAAAAAAAAAmAIAAGRycy9k&#10;b3ducmV2LnhtbFBLBQYAAAAABAAEAPUAAACJAwAAAAA=&#10;" stroked="f">
              <v:textbox>
                <w:txbxContent>
                  <w:p w:rsidR="00FC03A1" w:rsidRPr="003C41A3" w:rsidRDefault="00FC03A1" w:rsidP="00151731">
                    <w:pPr>
                      <w:rPr>
                        <w:b/>
                      </w:rPr>
                    </w:pPr>
                    <w:r w:rsidRPr="003C41A3">
                      <w:rPr>
                        <w:b/>
                      </w:rPr>
                      <w:t>1/100</w:t>
                    </w:r>
                  </w:p>
                </w:txbxContent>
              </v:textbox>
            </v:shape>
            <v:shape id="Text Box 126" o:spid="_x0000_s1099" type="#_x0000_t202" style="position:absolute;left:41151;top:29719;width:16002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LaycQA&#10;AADbAAAADwAAAGRycy9kb3ducmV2LnhtbESPzWrDMBCE74G+g9hCL6GRU+K4dS2bNJDia9I8wMZa&#10;/1BrZSw1dt4+KhR6HGbmGyYrZtOLK42us6xgvYpAEFdWd9woOH8dnl9BOI+ssbdMCm7koMgfFhmm&#10;2k58pOvJNyJA2KWooPV+SKV0VUsG3coOxMGr7WjQBzk2Uo84Bbjp5UsUbaXBjsNCiwPtW6q+Tz9G&#10;QV1Oy/htunz6c3LcbD+wSy72ptTT47x7B+Fp9v/hv3apFcQJ/H4JP0D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i2snEAAAA2wAAAA8AAAAAAAAAAAAAAAAAmAIAAGRycy9k&#10;b3ducmV2LnhtbFBLBQYAAAAABAAEAPUAAACJAwAAAAA=&#10;" stroked="f">
              <v:textbox>
                <w:txbxContent>
                  <w:p w:rsidR="00FC03A1" w:rsidRDefault="00FC03A1" w:rsidP="00151731">
                    <w:r>
                      <w:t>TEMPS EN SECONDES</w:t>
                    </w:r>
                  </w:p>
                </w:txbxContent>
              </v:textbox>
            </v:shape>
            <v:shape id="Text Box 127" o:spid="_x0000_s1100" type="#_x0000_t202" style="position:absolute;left:4569;top:3427;width:10286;height:3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s5EMIA&#10;AADbAAAADwAAAGRycy9kb3ducmV2LnhtbERPyWrDMBC9B/IPYgK9hETukqWulVACLcktG+11sMYL&#10;tUaupDju31eHQI6Pt2fr3jSiI+drywoepwkI4tzqmksF59PHZAnCB2SNjWVS8Ece1qvhIMNU2ysf&#10;qDuGUsQQ9ikqqEJoUyl9XpFBP7UtceQK6wyGCF0ptcNrDDeNfEqSuTRYc2yosKVNRfnP8WIULF+2&#10;3bffPe+/8nnRvIbxovv8dUo9jPr3NxCB+nAX39xbrWAWx8Yv8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azkQwgAAANsAAAAPAAAAAAAAAAAAAAAAAJgCAABkcnMvZG93&#10;bnJldi54bWxQSwUGAAAAAAQABAD1AAAAhwMAAAAA&#10;">
              <v:textbox>
                <w:txbxContent>
                  <w:p w:rsidR="00FC03A1" w:rsidRPr="0078739E" w:rsidRDefault="00FC03A1" w:rsidP="00151731">
                    <w:pPr>
                      <w:rPr>
                        <w:b/>
                        <w:i/>
                      </w:rPr>
                    </w:pPr>
                    <w:proofErr w:type="spellStart"/>
                    <w:r>
                      <w:t>Umax</w:t>
                    </w:r>
                    <w:proofErr w:type="spellEnd"/>
                    <w:r>
                      <w:t xml:space="preserve"> 8V</w:t>
                    </w:r>
                    <w:r w:rsidR="0078739E">
                      <w:t xml:space="preserve">   </w:t>
                    </w:r>
                    <w:r w:rsidR="0078739E" w:rsidRPr="00CE6C38">
                      <w:rPr>
                        <w:b/>
                        <w:color w:val="FF0000"/>
                      </w:rPr>
                      <w:t>3</w:t>
                    </w:r>
                    <w:r w:rsidR="0078739E" w:rsidRPr="00CE6C38">
                      <w:rPr>
                        <w:b/>
                        <w:i/>
                        <w:color w:val="FF0000"/>
                      </w:rPr>
                      <w:t>pts</w:t>
                    </w:r>
                  </w:p>
                </w:txbxContent>
              </v:textbox>
            </v:shape>
            <v:shape id="Text Box 128" o:spid="_x0000_s1101" type="#_x0000_t202" style="position:absolute;top:2284;width:3431;height:57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HrIMEA&#10;AADbAAAADwAAAGRycy9kb3ducmV2LnhtbESP3arCMBCE7wXfIazgjWiqHP+qUVQ44q0/D7A2a1ts&#10;NqWJtr69EQQvh5n5hlmuG1OIJ1Uut6xgOIhAECdW55wquJz/+zMQziNrLCyTghc5WK/arSXG2tZ8&#10;pOfJpyJA2MWoIPO+jKV0SUYG3cCWxMG72cqgD7JKpa6wDnBTyFEUTaTBnMNChiXtMkrup4dRcDvU&#10;vfG8vu79ZXr8m2wxn17tS6lup9ksQHhq/C/8bR+0gvEcPl/CD5Cr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ox6yDBAAAA2wAAAA8AAAAAAAAAAAAAAAAAmAIAAGRycy9kb3du&#10;cmV2LnhtbFBLBQYAAAAABAAEAPUAAACGAwAAAAA=&#10;" stroked="f">
              <v:textbox>
                <w:txbxContent>
                  <w:p w:rsidR="00FC03A1" w:rsidRDefault="00FC03A1" w:rsidP="00151731">
                    <w:r>
                      <w:t>U</w:t>
                    </w:r>
                  </w:p>
                  <w:p w:rsidR="00FC03A1" w:rsidRDefault="00FC03A1" w:rsidP="00151731">
                    <w:proofErr w:type="gramStart"/>
                    <w:r>
                      <w:t>en</w:t>
                    </w:r>
                    <w:proofErr w:type="gramEnd"/>
                    <w:r>
                      <w:t xml:space="preserve"> V</w:t>
                    </w:r>
                  </w:p>
                </w:txbxContent>
              </v:textbox>
            </v:shape>
            <v:shape id="Text Box 242" o:spid="_x0000_s1102" type="#_x0000_t202" style="position:absolute;left:37720;top:1142;width:12570;height:57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H/q8EA&#10;AADbAAAADwAAAGRycy9kb3ducmV2LnhtbERPz2vCMBS+C/4P4QlexkzV0bnOKCIo7uacuOujebZl&#10;zUtNYq3/vTkMPH58v+fLztSiJecrywrGowQEcW51xYWC48/mdQbCB2SNtWVScCcPy0W/N8dM2xt/&#10;U3sIhYgh7DNUUIbQZFL6vCSDfmQb4sidrTMYInSF1A5vMdzUcpIkqTRYcWwosaF1Sfnf4WoUzN52&#10;7a//mu5PeXquP8LLe7u9OKWGg271CSJQF57if/dOK0jj+vgl/g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5x/6vBAAAA2wAAAA8AAAAAAAAAAAAAAAAAmAIAAGRycy9kb3du&#10;cmV2LnhtbFBLBQYAAAAABAAEAPUAAACGAwAAAAA=&#10;">
              <v:textbox>
                <w:txbxContent>
                  <w:p w:rsidR="00FC03A1" w:rsidRPr="00CE6C38" w:rsidRDefault="00FC03A1">
                    <w:pPr>
                      <w:rPr>
                        <w:i/>
                        <w:color w:val="FF0000"/>
                      </w:rPr>
                    </w:pPr>
                    <w:r w:rsidRPr="008172E8">
                      <w:rPr>
                        <w:i/>
                      </w:rPr>
                      <w:t xml:space="preserve">Rapport cyclique de </w:t>
                    </w:r>
                    <w:r w:rsidR="0078739E">
                      <w:rPr>
                        <w:i/>
                      </w:rPr>
                      <w:t xml:space="preserve"> </w:t>
                    </w:r>
                    <w:r w:rsidR="0078739E" w:rsidRPr="00CE6C38">
                      <w:rPr>
                        <w:i/>
                        <w:color w:val="FF0000"/>
                      </w:rPr>
                      <w:t>62,5</w:t>
                    </w:r>
                    <w:r w:rsidRPr="00CE6C38">
                      <w:rPr>
                        <w:i/>
                        <w:color w:val="FF0000"/>
                      </w:rPr>
                      <w:t xml:space="preserve"> %</w:t>
                    </w:r>
                  </w:p>
                  <w:p w:rsidR="0078739E" w:rsidRPr="0078739E" w:rsidRDefault="0078739E">
                    <w:pPr>
                      <w:rPr>
                        <w:b/>
                        <w:i/>
                      </w:rPr>
                    </w:pPr>
                    <w:r w:rsidRPr="0078739E">
                      <w:rPr>
                        <w:b/>
                        <w:i/>
                      </w:rPr>
                      <w:t>4 pts</w:t>
                    </w:r>
                  </w:p>
                </w:txbxContent>
              </v:textbox>
            </v:shape>
            <v:line id="Line 248" o:spid="_x0000_s1103" style="position:absolute;visibility:visible" from="3431,7996" to="12570,8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tdxsMAAADbAAAADwAAAGRycy9kb3ducmV2LnhtbESPQYvCMBSE74L/ITxhb5oqKks1iijK&#10;suphawWPj+ZtW7Z5KU1W6783guBxmJlvmPmyNZW4UuNKywqGgwgEcWZ1ybmC9LTtf4JwHlljZZkU&#10;3MnBctHtzDHW9sY/dE18LgKEXYwKCu/rWEqXFWTQDWxNHLxf2xj0QTa51A3eAtxUchRFU2mw5LBQ&#10;YE3rgrK/5N8oOFeTzXq3P47TSzpeYbT55t0BlfrotasZCE+tf4df7S+tYDqE55fwA+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4bXcbDAAAA2wAAAA8AAAAAAAAAAAAA&#10;AAAAoQIAAGRycy9kb3ducmV2LnhtbFBLBQYAAAAABAAEAPkAAACRAwAAAAA=&#10;" strokecolor="red" strokeweight="2pt"/>
            <v:line id="Line 249" o:spid="_x0000_s1104" style="position:absolute;visibility:visible" from="12570,7996" to="12579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nDscUAAADbAAAADwAAAGRycy9kb3ducmV2LnhtbESPQWvCQBSE7wX/w/KE3upGSUVSVxHF&#10;IFoP2hR6fGSfSTD7NmS3Sfrv3UKhx2FmvmGW68HUoqPWVZYVTCcRCOLc6ooLBdnH/mUBwnlkjbVl&#10;UvBDDtar0dMSE217vlB39YUIEHYJKii9bxIpXV6SQTexDXHwbrY16INsC6lb7APc1HIWRXNpsOKw&#10;UGJD25Ly+/XbKPisX3fb9HSOs68s3mC0O3L6jko9j4fNGwhPg/8P/7UPWsF8Br9fwg+Qq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snDscUAAADbAAAADwAAAAAAAAAA&#10;AAAAAAChAgAAZHJzL2Rvd25yZXYueG1sUEsFBgAAAAAEAAQA+QAAAJMDAAAAAA==&#10;" strokecolor="red" strokeweight="2pt"/>
            <v:line id="Line 250" o:spid="_x0000_s1105" style="position:absolute;visibility:visible" from="18286,7996" to="27434,8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VmKsMAAADbAAAADwAAAGRycy9kb3ducmV2LnhtbESPQYvCMBSE74L/ITzBm6a6rkg1iigr&#10;i6sHtYLHR/Nsi81LaaJ2/71ZWPA4zMw3zGzRmFI8qHaFZQWDfgSCOLW64ExBcvrqTUA4j6yxtEwK&#10;fsnBYt5uzTDW9skHehx9JgKEXYwKcu+rWEqX5mTQ9W1FHLyrrQ36IOtM6hqfAW5KOYyisTRYcFjI&#10;saJVTunteDcKzuXnerX52Y+SSzJaYrTe8maHSnU7zXIKwlPj3+H/9rdWMP6Avy/hB8j5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FZirDAAAA2wAAAA8AAAAAAAAAAAAA&#10;AAAAoQIAAGRycy9kb3ducmV2LnhtbFBLBQYAAAAABAAEAPkAAACRAwAAAAA=&#10;" strokecolor="red" strokeweight="2pt"/>
            <v:line id="Line 251" o:spid="_x0000_s1106" style="position:absolute;visibility:visible" from="28572,7996" to="28590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+svcMUAAADcAAAADwAAAGRycy9kb3ducmV2LnhtbESPQWvCQBCF7wX/wzJCb3Wj2CLRVURR&#10;xNaDGsHjkB2TYHY2ZLea/vvOodDbDO/Ne9/MFp2r1YPaUHk2MBwkoIhzbysuDGTnzdsEVIjIFmvP&#10;ZOCHAizmvZcZptY/+UiPUyyUhHBI0UAZY5NqHfKSHIaBb4hFu/nWYZS1LbRt8SnhrtajJPnQDiuW&#10;hhIbWpWU30/fzsClfl+vtp+HcXbNxktM1nvefqExr/1uOQUVqYv/5r/rnRX8kdDKMzKBnv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+svcMUAAADcAAAADwAAAAAAAAAA&#10;AAAAAAChAgAAZHJzL2Rvd25yZXYueG1sUEsFBgAAAAAEAAQA+QAAAJMDAAAAAA==&#10;" strokecolor="red" strokeweight="2pt"/>
            <v:line id="Line 252" o:spid="_x0000_s1107" style="position:absolute;flip:y;visibility:visible" from="18286,7996" to="18286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9d58EAAADcAAAADwAAAGRycy9kb3ducmV2LnhtbERP24rCMBB9X/Afwgi+ranirlqNIoIi&#10;PghePmBoxqbYTEoT2/r3ZkHYtzmc6yzXnS1FQ7UvHCsYDRMQxJnTBecKbtfd9wyED8gaS8ek4EUe&#10;1qve1xJT7Vo+U3MJuYgh7FNUYEKoUil9ZsiiH7qKOHJ3V1sMEda51DW2MdyWcpwkv9JiwbHBYEVb&#10;Q9nj8rQKJuX21uzNdPZzPO1a/difXvPNU6lBv9ssQATqwr/44z7oOH88h79n4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n13nwQAAANwAAAAPAAAAAAAAAAAAAAAA&#10;AKECAABkcnMvZG93bnJldi54bWxQSwUGAAAAAAQABAD5AAAAjwMAAAAA&#10;" strokecolor="red" strokeweight="2pt"/>
            <v:line id="Line 253" o:spid="_x0000_s1108" style="position:absolute;visibility:visible" from="30857,28577" to="34288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<v:line id="Line 254" o:spid="_x0000_s1109" style="position:absolute;flip:y;visibility:visible" from="34288,7996" to="34288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DHPMIAAADcAAAADwAAAGRycy9kb3ducmV2LnhtbERP24rCMBB9F/yHMAu+aeptV7tGEUFZ&#10;fBDW9QOGZmyKzaQ0sa1/bxYE3+ZwrrPadLYUDdW+cKxgPEpAEGdOF5wruPzthwsQPiBrLB2Tggd5&#10;2Kz7vRWm2rX8S8055CKGsE9RgQmhSqX0mSGLfuQq4shdXW0xRFjnUtfYxnBbykmSfEqLBccGgxXt&#10;DGW3890qmJW7S3MwX4v58bRv9e1weiy3d6UGH932G0SgLrzFL/ePjvOnY/h/Jl4g1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DDHPMIAAADcAAAADwAAAAAAAAAAAAAA&#10;AAChAgAAZHJzL2Rvd25yZXYueG1sUEsFBgAAAAAEAAQA+QAAAJADAAAAAA==&#10;" strokecolor="red" strokeweight="2pt"/>
            <v:line id="Line 255" o:spid="_x0000_s1110" style="position:absolute;visibility:visible" from="34288,7996" to="45721,8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qOR8IAAADcAAAADwAAAGRycy9kb3ducmV2LnhtbERPS4vCMBC+C/sfwix403R9LNI1iiiK&#10;qHtQK+xxaGbbYjMpTdT6740geJuP7znjaWNKcaXaFZYVfHUjEMSp1QVnCpLjsjMC4TyyxtIyKbiT&#10;g+nkozXGWNsb7+l68JkIIexiVJB7X8VSujQng65rK+LA/dvaoA+wzqSu8RbCTSl7UfQtDRYcGnKs&#10;aJ5Tej5cjIJTOVzMV9vfQfKXDGYYLTa82qFS7c9m9gPCU+Pf4pd7rcP8fg+ez4QL5OQ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9qOR8IAAADcAAAADwAAAAAAAAAAAAAA&#10;AAChAgAAZHJzL2Rvd25yZXYueG1sUEsFBgAAAAAEAAQA+QAAAJADAAAAAA==&#10;" strokecolor="red" strokeweight="2pt"/>
            <v:line id="Line 256" o:spid="_x0000_s1111" style="position:absolute;visibility:visible" from="45721,7996" to="45739,2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Yr3MQAAADcAAAADwAAAGRycy9kb3ducmV2LnhtbERPS2vCQBC+F/wPywi9NRsflRJdRRIq&#10;peqhaQoeh+yYBLOzIbvV9N+7hUJv8/E9Z7UZTCuu1LvGsoJJFIMgLq1uuFJQfL4+vYBwHllja5kU&#10;/JCDzXr0sMJE2xt/0DX3lQgh7BJUUHvfJVK6siaDLrIdceDOtjfoA+wrqXu8hXDTymkcL6TBhkND&#10;jR2lNZWX/Nso+Gqfs3S3P86LUzHfYpy98+6ASj2Oh+0ShKfB/4v/3G86zJ/N4PeZcIF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livcxAAAANwAAAAPAAAAAAAAAAAA&#10;AAAAAKECAABkcnMvZG93bnJldi54bWxQSwUGAAAAAAQABAD5AAAAkgMAAAAA&#10;" strokecolor="red" strokeweight="2pt"/>
            <v:line id="Line 257" o:spid="_x0000_s1112" style="position:absolute;visibility:visible" from="34288,17144" to="45721,17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eLnMMAAADcAAAADwAAAGRycy9kb3ducmV2LnhtbERP22rCQBB9L/gPyxR8q5tWkRLdBDX0&#10;AvahjX7AmB2T4O5syK4a/74rFPo2h3OdZT5YIy7U+9axgudJAoK4crrlWsF+9/b0CsIHZI3GMSm4&#10;kYc8Gz0sMdXuyj90KUMtYgj7FBU0IXSplL5qyKKfuI44ckfXWwwR9rXUPV5juDXyJUnm0mLLsaHB&#10;jjYNVafybBV8F6Ys5wbt+8dKrotivf0azgelxo/DagEi0BD+xX/uTx3nT2dwfyZeI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cni5zDAAAA3AAAAA8AAAAAAAAAAAAA&#10;AAAAoQIAAGRycy9kb3ducmV2LnhtbFBLBQYAAAAABAAEAPkAAACRAwAAAAA=&#10;" strokeweight="1pt">
              <v:stroke startarrow="block" endarrow="block"/>
            </v:line>
            <v:shape id="Text Box 258" o:spid="_x0000_s1113" type="#_x0000_t202" style="position:absolute;left:35435;top:18287;width:9139;height:68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cmNMEA&#10;AADcAAAADwAAAGRycy9kb3ducmV2LnhtbERPzYrCMBC+C75DGGEvoum6arUaxV1QvKp9gLEZ22Iz&#10;KU3W1rc3Cwve5uP7nfW2M5V4UONKywo+xxEI4szqknMF6WU/WoBwHlljZZkUPMnBdtPvrTHRtuUT&#10;Pc4+FyGEXYIKCu/rREqXFWTQjW1NHLibbQz6AJtc6gbbEG4qOYmiuTRYcmgosKafgrL7+dcouB3b&#10;4WzZXg8+jU/T+TeW8dU+lfoYdLsVCE+df4v/3Ucd5n/N4O+ZcIH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HJjTBAAAA3AAAAA8AAAAAAAAAAAAAAAAAmAIAAGRycy9kb3du&#10;cmV2LnhtbFBLBQYAAAAABAAEAPUAAACGAwAAAAA=&#10;" stroked="f">
              <v:textbox>
                <w:txbxContent>
                  <w:p w:rsidR="00FC03A1" w:rsidRPr="00CE6C38" w:rsidRDefault="00FC03A1">
                    <w:pPr>
                      <w:rPr>
                        <w:i/>
                        <w:color w:val="FF0000"/>
                      </w:rPr>
                    </w:pPr>
                    <w:r w:rsidRPr="00CE6C38">
                      <w:rPr>
                        <w:i/>
                        <w:color w:val="FF0000"/>
                      </w:rPr>
                      <w:t xml:space="preserve">Alimentation sur environ </w:t>
                    </w:r>
                    <w:r w:rsidR="0078739E" w:rsidRPr="00CE6C38">
                      <w:rPr>
                        <w:i/>
                        <w:color w:val="FF0000"/>
                      </w:rPr>
                      <w:t>25</w:t>
                    </w:r>
                    <w:r w:rsidRPr="00CE6C38">
                      <w:rPr>
                        <w:i/>
                        <w:color w:val="FF0000"/>
                      </w:rPr>
                      <w:t>mm</w:t>
                    </w:r>
                    <w:r w:rsidR="0078739E" w:rsidRPr="00CE6C38">
                      <w:rPr>
                        <w:i/>
                        <w:color w:val="FF0000"/>
                      </w:rPr>
                      <w:t xml:space="preserve">  </w:t>
                    </w:r>
                    <w:r w:rsidR="0078739E" w:rsidRPr="00CE6C38">
                      <w:rPr>
                        <w:b/>
                        <w:i/>
                        <w:color w:val="FF0000"/>
                      </w:rPr>
                      <w:t>3 pts</w:t>
                    </w:r>
                  </w:p>
                </w:txbxContent>
              </v:textbox>
            </v:shape>
            <v:line id="Line 274" o:spid="_x0000_s1114" style="position:absolute;visibility:visible" from="14855,28577" to="18277,28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D3jM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PeMxAAAANwAAAAPAAAAAAAAAAAA&#10;AAAAAKECAABkcnMvZG93bnJldi54bWxQSwUGAAAAAAQABAD5AAAAkgMAAAAA&#10;"/>
            <w10:wrap type="none"/>
            <w10:anchorlock/>
          </v:group>
        </w:pict>
      </w:r>
    </w:p>
    <w:p w:rsidR="00151731" w:rsidRDefault="00D6656D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bookmarkStart w:id="0" w:name="_GoBack"/>
      <w:bookmarkEnd w:id="0"/>
      <w:r>
        <w:rPr>
          <w:b/>
          <w:noProof/>
          <w:sz w:val="24"/>
          <w:szCs w:val="24"/>
          <w:u w:val="single"/>
        </w:rPr>
        <w:lastRenderedPageBreak/>
        <w:pict>
          <v:shape id="Text Box 130" o:spid="_x0000_s1115" type="#_x0000_t202" style="position:absolute;margin-left:339.2pt;margin-top:3.6pt;width:173.5pt;height:23.1pt;z-index:251638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">
            <v:textbox>
              <w:txbxContent>
                <w:p w:rsidR="00FC03A1" w:rsidRPr="00274528" w:rsidRDefault="00FC03A1" w:rsidP="00151731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1</w:t>
                  </w:r>
                  <w:r>
                    <w:rPr>
                      <w:b/>
                      <w:sz w:val="24"/>
                      <w:szCs w:val="24"/>
                    </w:rPr>
                    <w:t>2</w:t>
                  </w:r>
                </w:p>
              </w:txbxContent>
            </v:textbox>
          </v:shape>
        </w:pict>
      </w:r>
    </w:p>
    <w:p w:rsidR="00151731" w:rsidRDefault="00151731" w:rsidP="00033F16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151731" w:rsidRDefault="00D6656D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b/>
          <w:noProof/>
          <w:sz w:val="24"/>
          <w:szCs w:val="24"/>
        </w:rPr>
        <w:pict>
          <v:shape id="_x0000_s1214" type="#_x0000_t136" style="position:absolute;margin-left:-68.65pt;margin-top:248.8pt;width:682.3pt;height:171.95pt;rotation:-3539958fd;z-index:251740672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151731" w:rsidRPr="00CE6C38">
        <w:rPr>
          <w:b/>
          <w:sz w:val="24"/>
          <w:szCs w:val="24"/>
        </w:rPr>
        <w:t xml:space="preserve">2-2 </w:t>
      </w:r>
      <w:r w:rsidR="00151731">
        <w:rPr>
          <w:b/>
          <w:sz w:val="24"/>
          <w:szCs w:val="24"/>
          <w:u w:val="single"/>
        </w:rPr>
        <w:t>Par quel principe électrique cette technologie pourrait être remplacée ?</w:t>
      </w:r>
    </w:p>
    <w:p w:rsidR="00CA68C7" w:rsidRDefault="00CA68C7" w:rsidP="00151731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CA68C7" w:rsidRPr="00CE6C38" w:rsidRDefault="00CA68C7" w:rsidP="00CA68C7">
      <w:pPr>
        <w:numPr>
          <w:ilvl w:val="0"/>
          <w:numId w:val="4"/>
        </w:num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CE6C38">
        <w:rPr>
          <w:b/>
          <w:i/>
          <w:color w:val="FF0000"/>
          <w:sz w:val="24"/>
          <w:szCs w:val="24"/>
        </w:rPr>
        <w:t xml:space="preserve">montage </w:t>
      </w:r>
      <w:proofErr w:type="spellStart"/>
      <w:r w:rsidRPr="00CE6C38">
        <w:rPr>
          <w:b/>
          <w:i/>
          <w:color w:val="FF0000"/>
          <w:sz w:val="24"/>
          <w:szCs w:val="24"/>
        </w:rPr>
        <w:t>potentiomètrique</w:t>
      </w:r>
      <w:proofErr w:type="spellEnd"/>
      <w:r w:rsidRPr="00CE6C38">
        <w:rPr>
          <w:b/>
          <w:i/>
          <w:color w:val="FF0000"/>
          <w:sz w:val="24"/>
          <w:szCs w:val="24"/>
        </w:rPr>
        <w:t>, on obtient une information sous forme de variation de tension</w:t>
      </w:r>
    </w:p>
    <w:p w:rsidR="00CA68C7" w:rsidRPr="00CE6C38" w:rsidRDefault="00CA68C7" w:rsidP="00CA68C7">
      <w:pPr>
        <w:tabs>
          <w:tab w:val="left" w:pos="3544"/>
        </w:tabs>
        <w:ind w:left="720"/>
        <w:rPr>
          <w:b/>
          <w:i/>
          <w:color w:val="FF0000"/>
          <w:sz w:val="24"/>
          <w:szCs w:val="24"/>
        </w:rPr>
      </w:pPr>
      <w:r w:rsidRPr="00CE6C38">
        <w:rPr>
          <w:b/>
          <w:i/>
          <w:color w:val="FF0000"/>
          <w:sz w:val="24"/>
          <w:szCs w:val="24"/>
        </w:rPr>
        <w:t>(</w:t>
      </w:r>
      <w:r w:rsidR="0078739E" w:rsidRPr="00CE6C38">
        <w:rPr>
          <w:b/>
          <w:i/>
          <w:color w:val="FF0000"/>
          <w:sz w:val="24"/>
          <w:szCs w:val="24"/>
        </w:rPr>
        <w:t>4</w:t>
      </w:r>
      <w:r w:rsidRPr="00CE6C38">
        <w:rPr>
          <w:b/>
          <w:i/>
          <w:color w:val="FF0000"/>
          <w:sz w:val="24"/>
          <w:szCs w:val="24"/>
        </w:rPr>
        <w:t xml:space="preserve"> pts)</w:t>
      </w:r>
    </w:p>
    <w:p w:rsidR="00CA68C7" w:rsidRPr="00CA68C7" w:rsidRDefault="00CA68C7" w:rsidP="0078739E">
      <w:pPr>
        <w:tabs>
          <w:tab w:val="left" w:pos="3544"/>
        </w:tabs>
        <w:ind w:left="360"/>
        <w:rPr>
          <w:i/>
          <w:sz w:val="24"/>
          <w:szCs w:val="24"/>
        </w:rPr>
      </w:pPr>
    </w:p>
    <w:p w:rsidR="00CA68C7" w:rsidRDefault="00CA68C7" w:rsidP="00151731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78739E" w:rsidRDefault="00D6656D" w:rsidP="00151731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b/>
          <w:noProof/>
          <w:sz w:val="24"/>
          <w:szCs w:val="24"/>
        </w:rPr>
        <w:pict>
          <v:shape id="Text Box 138" o:spid="_x0000_s1116" type="#_x0000_t202" style="position:absolute;margin-left:440.75pt;margin-top:11.3pt;width:81pt;height:27pt;z-index:251739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">
            <v:textbox>
              <w:txbxContent>
                <w:p w:rsidR="009E2921" w:rsidRDefault="009E2921" w:rsidP="009E2921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 xml:space="preserve">4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9E2921" w:rsidRDefault="009E2921" w:rsidP="009E2921">
                  <w:pPr>
                    <w:rPr>
                      <w:sz w:val="24"/>
                      <w:szCs w:val="24"/>
                    </w:rPr>
                  </w:pPr>
                </w:p>
                <w:p w:rsidR="009E2921" w:rsidRDefault="009E2921" w:rsidP="009E2921">
                  <w:pPr>
                    <w:rPr>
                      <w:sz w:val="24"/>
                      <w:szCs w:val="24"/>
                    </w:rPr>
                  </w:pPr>
                </w:p>
                <w:p w:rsidR="009E2921" w:rsidRPr="009030A1" w:rsidRDefault="009E2921" w:rsidP="009E2921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CA68C7" w:rsidRDefault="00CA68C7" w:rsidP="00151731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CA68C7" w:rsidRDefault="00CA68C7" w:rsidP="00151731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151731" w:rsidRDefault="00151731" w:rsidP="00151731">
      <w:pPr>
        <w:tabs>
          <w:tab w:val="left" w:pos="3544"/>
        </w:tabs>
        <w:rPr>
          <w:b/>
          <w:sz w:val="24"/>
          <w:szCs w:val="24"/>
          <w:u w:val="single"/>
        </w:rPr>
      </w:pPr>
      <w:r w:rsidRPr="00B75B83">
        <w:rPr>
          <w:b/>
          <w:sz w:val="24"/>
          <w:szCs w:val="24"/>
          <w:u w:val="single"/>
        </w:rPr>
        <w:t xml:space="preserve">Question </w:t>
      </w:r>
      <w:r>
        <w:rPr>
          <w:b/>
          <w:sz w:val="24"/>
          <w:szCs w:val="24"/>
          <w:u w:val="single"/>
        </w:rPr>
        <w:t>3  ANALYSE DU FONCTIONNEMENT DE LA CORRECTION  D’AVANCE A L’INJECTION</w:t>
      </w:r>
    </w:p>
    <w:p w:rsidR="00151731" w:rsidRPr="00BA37E5" w:rsidRDefault="00D6656D" w:rsidP="00151731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33" o:spid="_x0000_s1117" type="#_x0000_t202" style="position:absolute;margin-left:441.95pt;margin-top:13.35pt;width:81pt;height:22.5pt;z-index:251642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">
            <v:textbox>
              <w:txbxContent>
                <w:p w:rsidR="00FC03A1" w:rsidRDefault="00FC03A1" w:rsidP="00BA37E5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>6</w:t>
                  </w:r>
                  <w:r w:rsidR="009E2921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BA37E5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BA37E5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BA37E5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BA37E5" w:rsidRPr="00BA37E5">
        <w:rPr>
          <w:sz w:val="24"/>
          <w:szCs w:val="24"/>
        </w:rPr>
        <w:t>Sur la figure ci-dessous :</w:t>
      </w:r>
    </w:p>
    <w:p w:rsidR="00BA37E5" w:rsidRDefault="00BA37E5" w:rsidP="00151731">
      <w:pPr>
        <w:tabs>
          <w:tab w:val="left" w:pos="3544"/>
        </w:tabs>
        <w:rPr>
          <w:b/>
          <w:sz w:val="24"/>
          <w:szCs w:val="24"/>
        </w:rPr>
      </w:pPr>
    </w:p>
    <w:p w:rsidR="00BA37E5" w:rsidRPr="00BA37E5" w:rsidRDefault="00BA37E5" w:rsidP="00151731">
      <w:pPr>
        <w:tabs>
          <w:tab w:val="left" w:pos="3544"/>
        </w:tabs>
        <w:rPr>
          <w:b/>
          <w:sz w:val="24"/>
          <w:szCs w:val="24"/>
        </w:rPr>
      </w:pPr>
      <w:r w:rsidRPr="00BA37E5">
        <w:rPr>
          <w:b/>
          <w:sz w:val="24"/>
          <w:szCs w:val="24"/>
        </w:rPr>
        <w:t>Représentez les éléments se trouvant dans les cases en pointillés</w:t>
      </w:r>
    </w:p>
    <w:p w:rsidR="00BA37E5" w:rsidRDefault="00D6656D" w:rsidP="00151731">
      <w:pPr>
        <w:tabs>
          <w:tab w:val="left" w:pos="3544"/>
        </w:tabs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pict>
          <v:group id="Groupe 108" o:spid="_x0000_s1118" style="position:absolute;margin-left:441.95pt;margin-top:1.4pt;width:81pt;height:67.5pt;z-index:251645440" coordsize="10287,8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">
            <v:shape id="Text Box 134" o:spid="_x0000_s1119" type="#_x0000_t202" style="position:absolute;width:10287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KvzcIA&#10;AADbAAAADwAAAGRycy9kb3ducmV2LnhtbERPy2oCMRTdC/5DuEI30snYyqijUaTQYnetlnZ7mdx5&#10;4ORmTNJx+vfNQnB5OO/NbjCt6Mn5xrKCWZKCIC6sbrhS8HV6fVyC8AFZY2uZFPyRh912PNpgru2V&#10;P6k/hkrEEPY5KqhD6HIpfVGTQZ/YjjhypXUGQ4SuktrhNYabVj6laSYNNhwbauzopabifPw1Cpbz&#10;Q//j358/vousbFdhuujfLk6ph8mwX4MINIS7+OY+aAXzODZ+iT9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sq/NwgAAANsAAAAPAAAAAAAAAAAAAAAAAJgCAABkcnMvZG93&#10;bnJldi54bWxQSwUGAAAAAAQABAD1AAAAhwMAAAAA&#10;">
              <v:textbox>
                <w:txbxContent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  <w:r w:rsidRPr="009030A1">
                      <w:rPr>
                        <w:sz w:val="24"/>
                        <w:szCs w:val="24"/>
                      </w:rPr>
                      <w:t xml:space="preserve">       </w:t>
                    </w:r>
                    <w:r>
                      <w:rPr>
                        <w:sz w:val="24"/>
                        <w:szCs w:val="24"/>
                      </w:rPr>
                      <w:t xml:space="preserve">   </w:t>
                    </w:r>
                    <w:r w:rsidRPr="009030A1">
                      <w:rPr>
                        <w:sz w:val="24"/>
                        <w:szCs w:val="24"/>
                      </w:rPr>
                      <w:t xml:space="preserve">  /</w:t>
                    </w:r>
                    <w:r>
                      <w:rPr>
                        <w:sz w:val="24"/>
                        <w:szCs w:val="24"/>
                      </w:rPr>
                      <w:t>2</w:t>
                    </w:r>
                    <w:r w:rsidR="009E2921">
                      <w:rPr>
                        <w:sz w:val="24"/>
                        <w:szCs w:val="24"/>
                      </w:rPr>
                      <w:t xml:space="preserve"> </w:t>
                    </w:r>
                    <w:r w:rsidRPr="009030A1">
                      <w:rPr>
                        <w:sz w:val="24"/>
                        <w:szCs w:val="24"/>
                      </w:rPr>
                      <w:t>pts</w:t>
                    </w: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Pr="009030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v:shape id="Text Box 135" o:spid="_x0000_s1120" type="#_x0000_t202" style="position:absolute;top:2857;width:10287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07v8UA&#10;AADbAAAADwAAAGRycy9kb3ducmV2LnhtbESPT2sCMRTE70K/Q3hCL6LZtqJ2u1FKQbE3a0Wvj83b&#10;P7h52Sbpuv32Rih4HGbmN0y26k0jOnK+tqzgaZKAIM6trrlUcPhejxcgfEDW2FgmBX/kYbV8GGSY&#10;anvhL+r2oRQRwj5FBVUIbSqlzysy6Ce2JY5eYZ3BEKUrpXZ4iXDTyOckmUmDNceFClv6qCg/73+N&#10;gsV0253858vumM+K5jWM5t3mxyn1OOzf30AE6sM9/N/eagXTOdy+xB8gl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LTu/xQAAANsAAAAPAAAAAAAAAAAAAAAAAJgCAABkcnMv&#10;ZG93bnJldi54bWxQSwUGAAAAAAQABAD1AAAAigMAAAAA&#10;">
              <v:textbox>
                <w:txbxContent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  <w:r w:rsidRPr="009030A1">
                      <w:rPr>
                        <w:sz w:val="24"/>
                        <w:szCs w:val="24"/>
                      </w:rPr>
                      <w:t xml:space="preserve">       </w:t>
                    </w:r>
                    <w:r>
                      <w:rPr>
                        <w:sz w:val="24"/>
                        <w:szCs w:val="24"/>
                      </w:rPr>
                      <w:t xml:space="preserve">   </w:t>
                    </w:r>
                    <w:r w:rsidRPr="009030A1">
                      <w:rPr>
                        <w:sz w:val="24"/>
                        <w:szCs w:val="24"/>
                      </w:rPr>
                      <w:t xml:space="preserve">  /</w:t>
                    </w:r>
                    <w:r>
                      <w:rPr>
                        <w:sz w:val="24"/>
                        <w:szCs w:val="24"/>
                      </w:rPr>
                      <w:t>2</w:t>
                    </w:r>
                    <w:r w:rsidR="009E2921">
                      <w:rPr>
                        <w:sz w:val="24"/>
                        <w:szCs w:val="24"/>
                      </w:rPr>
                      <w:t xml:space="preserve"> </w:t>
                    </w:r>
                    <w:r w:rsidRPr="009030A1">
                      <w:rPr>
                        <w:sz w:val="24"/>
                        <w:szCs w:val="24"/>
                      </w:rPr>
                      <w:t>pts</w:t>
                    </w: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Pr="009030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v:shape id="Text Box 136" o:spid="_x0000_s1121" type="#_x0000_t202" style="position:absolute;top:5715;width:10287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GeJ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sE0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YZ4kxQAAANsAAAAPAAAAAAAAAAAAAAAAAJgCAABkcnMv&#10;ZG93bnJldi54bWxQSwUGAAAAAAQABAD1AAAAigMAAAAA&#10;">
              <v:textbox>
                <w:txbxContent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  <w:r w:rsidRPr="009030A1">
                      <w:rPr>
                        <w:sz w:val="24"/>
                        <w:szCs w:val="24"/>
                      </w:rPr>
                      <w:t xml:space="preserve">       </w:t>
                    </w:r>
                    <w:r>
                      <w:rPr>
                        <w:sz w:val="24"/>
                        <w:szCs w:val="24"/>
                      </w:rPr>
                      <w:t xml:space="preserve">   </w:t>
                    </w:r>
                    <w:r w:rsidRPr="009030A1">
                      <w:rPr>
                        <w:sz w:val="24"/>
                        <w:szCs w:val="24"/>
                      </w:rPr>
                      <w:t xml:space="preserve">  /</w:t>
                    </w:r>
                    <w:r>
                      <w:rPr>
                        <w:sz w:val="24"/>
                        <w:szCs w:val="24"/>
                      </w:rPr>
                      <w:t>2</w:t>
                    </w:r>
                    <w:r w:rsidRPr="009030A1">
                      <w:rPr>
                        <w:sz w:val="24"/>
                        <w:szCs w:val="24"/>
                      </w:rPr>
                      <w:t>pts</w:t>
                    </w: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Pr="009030A1" w:rsidRDefault="00FC03A1" w:rsidP="00BA37E5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</v:group>
        </w:pict>
      </w:r>
    </w:p>
    <w:p w:rsidR="00BA37E5" w:rsidRPr="00BA37E5" w:rsidRDefault="00BA37E5" w:rsidP="00151731">
      <w:pPr>
        <w:tabs>
          <w:tab w:val="left" w:pos="3544"/>
        </w:tabs>
        <w:rPr>
          <w:sz w:val="24"/>
          <w:szCs w:val="24"/>
        </w:rPr>
      </w:pPr>
      <w:r w:rsidRPr="00BA37E5">
        <w:rPr>
          <w:b/>
          <w:sz w:val="24"/>
          <w:szCs w:val="24"/>
        </w:rPr>
        <w:t xml:space="preserve">Coloriez                     </w:t>
      </w:r>
      <w:r w:rsidRPr="00BA37E5">
        <w:rPr>
          <w:sz w:val="24"/>
          <w:szCs w:val="24"/>
        </w:rPr>
        <w:t>en rouge les canalisations soumises à la pression d’injection</w:t>
      </w:r>
    </w:p>
    <w:p w:rsidR="00BA37E5" w:rsidRPr="00BA37E5" w:rsidRDefault="00BA37E5" w:rsidP="00151731">
      <w:pPr>
        <w:tabs>
          <w:tab w:val="left" w:pos="3544"/>
        </w:tabs>
        <w:rPr>
          <w:sz w:val="24"/>
          <w:szCs w:val="24"/>
        </w:rPr>
      </w:pPr>
      <w:r w:rsidRPr="00BA37E5">
        <w:rPr>
          <w:sz w:val="24"/>
          <w:szCs w:val="24"/>
        </w:rPr>
        <w:t xml:space="preserve">                                    </w:t>
      </w:r>
      <w:proofErr w:type="gramStart"/>
      <w:r w:rsidRPr="00BA37E5">
        <w:rPr>
          <w:sz w:val="24"/>
          <w:szCs w:val="24"/>
        </w:rPr>
        <w:t>en</w:t>
      </w:r>
      <w:proofErr w:type="gramEnd"/>
      <w:r w:rsidRPr="00BA37E5">
        <w:rPr>
          <w:sz w:val="24"/>
          <w:szCs w:val="24"/>
        </w:rPr>
        <w:t xml:space="preserve"> bleu les canalisations soumises à la pression de transfert P2</w:t>
      </w:r>
    </w:p>
    <w:p w:rsidR="00BA37E5" w:rsidRPr="00BA37E5" w:rsidRDefault="00BA37E5" w:rsidP="00151731">
      <w:pPr>
        <w:tabs>
          <w:tab w:val="left" w:pos="3544"/>
        </w:tabs>
        <w:rPr>
          <w:sz w:val="24"/>
          <w:szCs w:val="24"/>
        </w:rPr>
      </w:pPr>
      <w:r w:rsidRPr="00BA37E5">
        <w:rPr>
          <w:sz w:val="24"/>
          <w:szCs w:val="24"/>
        </w:rPr>
        <w:t xml:space="preserve">                                    </w:t>
      </w:r>
      <w:proofErr w:type="gramStart"/>
      <w:r w:rsidRPr="00BA37E5">
        <w:rPr>
          <w:sz w:val="24"/>
          <w:szCs w:val="24"/>
        </w:rPr>
        <w:t>en</w:t>
      </w:r>
      <w:proofErr w:type="gramEnd"/>
      <w:r w:rsidRPr="00BA37E5">
        <w:rPr>
          <w:sz w:val="24"/>
          <w:szCs w:val="24"/>
        </w:rPr>
        <w:t xml:space="preserve"> vert les canalisations soumises à la pression d’alimentation P1</w:t>
      </w:r>
    </w:p>
    <w:p w:rsidR="00BA37E5" w:rsidRPr="000801E1" w:rsidRDefault="000801E1" w:rsidP="00151731">
      <w:pPr>
        <w:tabs>
          <w:tab w:val="left" w:pos="3544"/>
        </w:tabs>
        <w:rPr>
          <w:i/>
          <w:sz w:val="24"/>
          <w:szCs w:val="24"/>
        </w:rPr>
      </w:pPr>
      <w:proofErr w:type="gramStart"/>
      <w:r w:rsidRPr="000801E1">
        <w:rPr>
          <w:i/>
          <w:sz w:val="24"/>
          <w:szCs w:val="24"/>
        </w:rPr>
        <w:t>( 2</w:t>
      </w:r>
      <w:proofErr w:type="gramEnd"/>
      <w:r w:rsidRPr="000801E1">
        <w:rPr>
          <w:i/>
          <w:sz w:val="24"/>
          <w:szCs w:val="24"/>
        </w:rPr>
        <w:t xml:space="preserve"> pts par canalisation juste 2 erreur 0 )</w:t>
      </w:r>
    </w:p>
    <w:p w:rsidR="00BA37E5" w:rsidRDefault="00BA37E5" w:rsidP="00151731">
      <w:pPr>
        <w:tabs>
          <w:tab w:val="left" w:pos="3544"/>
        </w:tabs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Sachant que les consignes données par l’ECM pompe sont :</w:t>
      </w:r>
    </w:p>
    <w:p w:rsidR="00BA37E5" w:rsidRPr="00BA37E5" w:rsidRDefault="00BA37E5" w:rsidP="00BA37E5">
      <w:pPr>
        <w:numPr>
          <w:ilvl w:val="0"/>
          <w:numId w:val="3"/>
        </w:numPr>
        <w:tabs>
          <w:tab w:val="left" w:pos="3544"/>
        </w:tabs>
        <w:rPr>
          <w:b/>
          <w:sz w:val="24"/>
          <w:szCs w:val="24"/>
        </w:rPr>
      </w:pPr>
      <w:r w:rsidRPr="00BA37E5">
        <w:rPr>
          <w:b/>
          <w:sz w:val="24"/>
          <w:szCs w:val="24"/>
        </w:rPr>
        <w:t>augmentation de la valeur d’avance à l’injection vers l’avance maximale</w:t>
      </w:r>
    </w:p>
    <w:p w:rsidR="00BA37E5" w:rsidRPr="00BA37E5" w:rsidRDefault="00BA37E5" w:rsidP="00BA37E5">
      <w:pPr>
        <w:numPr>
          <w:ilvl w:val="0"/>
          <w:numId w:val="3"/>
        </w:numPr>
        <w:tabs>
          <w:tab w:val="left" w:pos="3544"/>
        </w:tabs>
        <w:rPr>
          <w:b/>
          <w:sz w:val="24"/>
          <w:szCs w:val="24"/>
        </w:rPr>
      </w:pPr>
      <w:r w:rsidRPr="00BA37E5">
        <w:rPr>
          <w:b/>
          <w:sz w:val="24"/>
          <w:szCs w:val="24"/>
        </w:rPr>
        <w:t>phase d’injection</w:t>
      </w:r>
    </w:p>
    <w:p w:rsidR="00BA37E5" w:rsidRPr="00BA37E5" w:rsidRDefault="00BA37E5" w:rsidP="00151731">
      <w:pPr>
        <w:tabs>
          <w:tab w:val="left" w:pos="3544"/>
        </w:tabs>
        <w:rPr>
          <w:b/>
          <w:sz w:val="24"/>
          <w:szCs w:val="24"/>
        </w:rPr>
      </w:pPr>
    </w:p>
    <w:p w:rsidR="00BA37E5" w:rsidRDefault="00D6656D" w:rsidP="00151731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noProof/>
        </w:rPr>
        <w:pict>
          <v:group id="Groupe 99" o:spid="_x0000_s1300" style="position:absolute;margin-left:26.45pt;margin-top:22.6pt;width:386.25pt;height:312pt;z-index:251725312" coordsize="49053,39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">
            <v:line id="Connecteur droit 75" o:spid="_x0000_s1323" style="position:absolute;flip:y;visibility:visible" from="41529,20193" to="46863,20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akk8QAAADbAAAADwAAAGRycy9kb3ducmV2LnhtbESPQWvCQBSE7wX/w/KE3uqmglViVhFp&#10;pYd6MPoDXrLPJHT3bcyuMe2v7xYEj8PMfMNk68Ea0VPnG8cKXicJCOLS6YYrBafjx8sChA/IGo1j&#10;UvBDHtar0VOGqXY3PlCfh0pECPsUFdQhtKmUvqzJop+4ljh6Z9dZDFF2ldQd3iLcGjlNkjdpseG4&#10;UGNL25rK7/xqFbRfu98+30/N/oLn97mfFRw2hVLP42GzBBFoCI/wvf2pFcxn8P8l/gC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pqSTxAAAANsAAAAPAAAAAAAAAAAA&#10;AAAAAKECAABkcnMvZG93bnJldi54bWxQSwUGAAAAAAQABAD5AAAAkgMAAAAA&#10;" strokecolor="red" strokeweight="4pt"/>
            <v:line id="Connecteur droit 76" o:spid="_x0000_s1322" style="position:absolute;visibility:visible" from="28956,35814" to="34385,35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//YMQAAADbAAAADwAAAGRycy9kb3ducmV2LnhtbESPzWrDMBCE74W+g9hCb43clvzgRAlN&#10;aGivdQK5bqyNZWKtXGvjuG9fFQo5DjPzDbNYDb5RPXWxDmzgeZSBIi6DrbkysN9tn2agoiBbbAKT&#10;gR+KsFre3y0wt+HKX9QXUqkE4ZijASfS5lrH0pHHOAotcfJOofMoSXaVth1eE9w3+iXLJtpjzWnB&#10;YUsbR+W5uHgDcpytP8bFdC3H8e617Lfv7vC9N+bxYXibgxIa5Bb+b39aA9MJ/H1JP0Av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D/9gxAAAANsAAAAPAAAAAAAAAAAA&#10;AAAAAKECAABkcnMvZG93bnJldi54bWxQSwUGAAAAAAQABAD5AAAAkgMAAAAA&#10;" strokecolor="red" strokeweight="4pt"/>
            <v:line id="Connecteur droit 77" o:spid="_x0000_s1321" style="position:absolute;visibility:visible" from="41529,22574" to="46958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Na+8MAAADbAAAADwAAAGRycy9kb3ducmV2LnhtbESPQUvDQBSE70L/w/IK3uymSk1Juy1W&#10;LHo1LXh9zb5mQ7NvY/aZxn/vCoLHYWa+Ydbb0bdqoD42gQ3MZxko4irYhmsDx8P+bgkqCrLFNjAZ&#10;+KYI283kZo2FDVd+p6GUWiUIxwINOJGu0DpWjjzGWeiIk3cOvUdJsq+17fGa4L7V91n2qD02nBYc&#10;dvTsqLqUX96AnJa710WZ7+S0ODxUw/7FfXwejbmdjk8rUEKj/If/2m/WQJ7D75f0A/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DWvvDAAAA2wAAAA8AAAAAAAAAAAAA&#10;AAAAoQIAAGRycy9kb3ducmV2LnhtbFBLBQYAAAAABAAEAPkAAACRAwAAAAA=&#10;" strokecolor="red" strokeweight="4pt"/>
            <v:line id="Connecteur droit 78" o:spid="_x0000_s1320" style="position:absolute;visibility:visible" from="46482,22479" to="46577,29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zOicAAAADbAAAADwAAAGRycy9kb3ducmV2LnhtbERPTU/CQBC9m/gfNmPCTbZCEFJZiBAJ&#10;Xi0kXIfu2G3sztbuWMq/dw8kHF/e93I9+Eb11MU6sIGXcQaKuAy25srA8bB7XoCKgmyxCUwGrhRh&#10;vXp8WGJuw4W/qC+kUimEY44GnEibax1LRx7jOLTEifsOnUdJsKu07fCSwn2jJ1n2qj3WnBoctrR1&#10;VP4Uf96AnBeb/ayYb+Q8O0zLfvfhTr9HY0ZPw/sbKKFB7uKb+9MamKex6Uv6AXr1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czonAAAAA2wAAAA8AAAAAAAAAAAAAAAAA&#10;oQIAAGRycy9kb3ducmV2LnhtbFBLBQYAAAAABAAEAPkAAACOAwAAAAA=&#10;" strokecolor="red" strokeweight="4pt"/>
            <v:line id="Connecteur droit 79" o:spid="_x0000_s1319" style="position:absolute;visibility:visible" from="46482,19335" to="46577,20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BrEsQAAADbAAAADwAAAGRycy9kb3ducmV2LnhtbESPQU/CQBSE7yb+h80z8SZbNQgWFiJG&#10;glcKiddH99Ft7L6t3Wep/94lIeE4mZlvMvPl4BvVUxfrwAYeRxko4jLYmisD+936YQoqCrLFJjAZ&#10;+KMIy8XtzRxzG068pb6QSiUIxxwNOJE21zqWjjzGUWiJk3cMnUdJsqu07fCU4L7RT1n2oj3WnBYc&#10;tvTuqPwufr0BOUxXm3ExWclhvHsu+/WH+/rZG3N/N7zNQAkNcg1f2p/WwOQVzl/SD9C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kGsSxAAAANsAAAAPAAAAAAAAAAAA&#10;AAAAAKECAABkcnMvZG93bnJldi54bWxQSwUGAAAAAAQABAD5AAAAkgMAAAAA&#10;" strokecolor="red" strokeweight="4pt"/>
            <v:line id="Connecteur droit 80" o:spid="_x0000_s1318" style="position:absolute;visibility:visible" from="40481,12382" to="46101,124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aYVLwAAADbAAAADwAAAGRycy9kb3ducmV2LnhtbERPuwrCMBTdBf8hXMGl2LQOIrVRRBAE&#10;QfAxOF6aa1va3JQmav17MwiOh/PON4NpxYt6V1tWkMYJCOLC6ppLBbfrfrYE4TyyxtYyKfiQg816&#10;PMox0/bNZ3pdfClCCLsMFVTed5mUrqjIoIttRxy4h+0N+gD7Uuoe3yHctHKeJAtpsObQUGFHu4qK&#10;5vI0ChrZJOnx4VIZGcP3+ynyexspNZ0M2xUIT4P/i3/ug1awDOvDl/AD5PoL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peaYVLwAAADbAAAADwAAAAAAAAAAAAAAAAChAgAA&#10;ZHJzL2Rvd25yZXYueG1sUEsFBgAAAAAEAAQA+QAAAIoDAAAAAA==&#10;" strokecolor="#3cf" strokeweight="5pt"/>
            <v:line id="Connecteur droit 81" o:spid="_x0000_s1317" style="position:absolute;visibility:visible" from="46196,5905" to="49053,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o9z78AAADbAAAADwAAAGRycy9kb3ducmV2LnhtbESPzQrCMBCE74LvEFbwUjStB5FqFBEE&#10;QRD8OfS4NGtb2mxKE7W+vREEj8PMfMOsNr1pxJM6V1lWkExjEMS51RUXCm7X/WQBwnlkjY1lUvAm&#10;B5v1cLDCVNsXn+l58YUIEHYpKii9b1MpXV6SQTe1LXHw7rYz6IPsCqk7fAW4aeQsjufSYMVhocSW&#10;diXl9eVhFNSyjpPj3SUyMoaz7BT5vY2UGo/67RKEp97/w7/2QStYJPD9En6AXH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qo9z78AAADbAAAADwAAAAAAAAAAAAAAAACh&#10;AgAAZHJzL2Rvd25yZXYueG1sUEsFBgAAAAAEAAQA+QAAAI0DAAAAAA==&#10;" strokecolor="#3cf" strokeweight="5pt"/>
            <v:line id="Connecteur droit 82" o:spid="_x0000_s1316" style="position:absolute;visibility:visible" from="46482,6381" to="46482,15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ijuL8AAADbAAAADwAAAGRycy9kb3ducmV2LnhtbESPzQrCMBCE74LvEFbwUjStB5FqFBEE&#10;QRD8OfS4NGtb2mxKE7W+vREEj8PMfMOsNr1pxJM6V1lWkExjEMS51RUXCm7X/WQBwnlkjY1lUvAm&#10;B5v1cLDCVNsXn+l58YUIEHYpKii9b1MpXV6SQTe1LXHw7rYz6IPsCqk7fAW4aeQsjufSYMVhocSW&#10;diXl9eVhFNSyjpPj3SUyMoaz7BT5vY2UGo/67RKEp97/w7/2QStYzOD7JfwAuf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nijuL8AAADbAAAADwAAAAAAAAAAAAAAAACh&#10;AgAAZHJzL2Rvd25yZXYueG1sUEsFBgAAAAAEAAQA+QAAAI0DAAAAAA==&#10;" strokecolor="#3cf" strokeweight="5pt"/>
            <v:line id="Connecteur droit 83" o:spid="_x0000_s1315" style="position:absolute;visibility:visible" from="28860,32289" to="34480,32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QGI78AAADbAAAADwAAAGRycy9kb3ducmV2LnhtbESPzQrCMBCE74LvEFbwUjStgkg1igiC&#10;IAj+HDwuzdqWNpvSRK1vbwTB4zAz3zDLdWdq8aTWlZYVJOMYBHFmdcm5gutlN5qDcB5ZY22ZFLzJ&#10;wXrV7y0x1fbFJ3qefS4ChF2KCgrvm1RKlxVk0I1tQxy8u20N+iDbXOoWXwFuajmJ45k0WHJYKLCh&#10;bUFZdX4YBZWs4uRwd4mMjOHb7Rj5nY2UGg66zQKEp87/w7/2XiuYT+H7JfwAufo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TQGI78AAADbAAAADwAAAAAAAAAAAAAAAACh&#10;AgAAZHJzL2Rvd25yZXYueG1sUEsFBgAAAAAEAAQA+QAAAI0DAAAAAA==&#10;" strokecolor="#3cf" strokeweight="5pt"/>
            <v:line id="Connecteur droit 84" o:spid="_x0000_s1314" style="position:absolute;flip:y;visibility:visible" from="3524,15430" to="10382,155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+yQcQAAADbAAAADwAAAGRycy9kb3ducmV2LnhtbESPT2sCMRTE74V+h/AKvdVsraismxUp&#10;tPQixdWD3h6bt39087Ikqa7fvhEEj8PM/IbJloPpxJmcby0reB8lIIhLq1uuFey2X29zED4ga+ws&#10;k4IreVjmz08ZptpeeEPnItQiQtinqKAJoU+l9GVDBv3I9sTRq6wzGKJ0tdQOLxFuOjlOkqk02HJc&#10;aLCnz4bKU/FnFFQzt97Td1X8jo/6eig/DisMvVKvL8NqASLQEB7he/tHK5hP4PYl/gCZ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v7JBxAAAANsAAAAPAAAAAAAAAAAA&#10;AAAAAKECAABkcnMvZG93bnJldi54bWxQSwUGAAAAAAQABAD5AAAAkgMAAAAA&#10;" strokecolor="#3cf" strokeweight="5pt"/>
            <v:line id="Connecteur droit 85" o:spid="_x0000_s1313" style="position:absolute;flip:x;visibility:visible" from="3143,15144" to="3238,17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X2sQAAADbAAAADwAAAGRycy9kb3ducmV2LnhtbESPzWsCMRTE74X+D+EVeqvZWvxg3axI&#10;oaUXKa4e9PbYvP3QzcuSpLr+940geBxm5jdMthxMJ87kfGtZwfsoAUFcWt1yrWC3/Xqbg/ABWWNn&#10;mRRcycMyf37KMNX2whs6F6EWEcI+RQVNCH0qpS8bMuhHtieOXmWdwRClq6V2eIlw08lxkkylwZbj&#10;QoM9fTZUnoo/o6CaufWevqvid3zU10P5cVhh6JV6fRlWCxCBhvAI39s/WsF8Arcv8QfI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8xfaxAAAANsAAAAPAAAAAAAAAAAA&#10;AAAAAKECAABkcnMvZG93bnJldi54bWxQSwUGAAAAAAQABAD5AAAAkgMAAAAA&#10;" strokecolor="#3cf" strokeweight="5pt"/>
            <v:line id="Connecteur droit 86" o:spid="_x0000_s1312" style="position:absolute;visibility:visible" from="1619,18002" to="4572,18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Olu78AAADbAAAADwAAAGRycy9kb3ducmV2LnhtbESPzQrCMBCE74LvEFbwUjStB5FqFBEE&#10;QRD8OfS4NGtb2mxKE7W+vREEj8PMfMOsNr1pxJM6V1lWkExjEMS51RUXCm7X/WQBwnlkjY1lUvAm&#10;B5v1cLDCVNsXn+l58YUIEHYpKii9b1MpXV6SQTe1LXHw7rYz6IPsCqk7fAW4aeQsjufSYMVhocSW&#10;diXl9eVhFNSyjpPj3SUyMoaz7BT5vY2UGo/67RKEp97/w7/2QStYzOH7JfwAuf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Olu78AAADbAAAADwAAAAAAAAAAAAAAAACh&#10;AgAAZHJzL2Rvd25yZXYueG1sUEsFBgAAAAAEAAQA+QAAAI0DAAAAAA==&#10;" strokecolor="#3cf" strokeweight="5pt"/>
            <v:line id="Connecteur droit 87" o:spid="_x0000_s1311" style="position:absolute;flip:x;visibility:visible" from="7905,15144" to="8001,17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0sNsQAAADbAAAADwAAAGRycy9kb3ducmV2LnhtbESPzWrDMBCE74W8g9hAb40cF+rgRAkm&#10;0NJLKHV7SG6Ltf5JrJWR1MR++6hQ6HGYmW+YzW40vbiS851lBctFAoK4srrjRsH31+vTCoQPyBp7&#10;y6RgIg+77exhg7m2N/6kaxkaESHsc1TQhjDkUvqqJYN+YQfi6NXWGQxRukZqh7cIN71Mk+RFGuw4&#10;LrQ40L6l6lL+GAV15g5HeqvLj/Ssp1P1fCowDEo9zsdiDSLQGP7Df+13rWCVwe+X+APk9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bSw2xAAAANsAAAAPAAAAAAAAAAAA&#10;AAAAAKECAABkcnMvZG93bnJldi54bWxQSwUGAAAAAAQABAD5AAAAkgMAAAAA&#10;" strokecolor="#3cf" strokeweight="5pt"/>
            <v:line id="Connecteur droit 88" o:spid="_x0000_s1310" style="position:absolute;visibility:visible" from="32861,0" to="43243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mJgr8AAADbAAAADwAAAGRycy9kb3ducmV2LnhtbERPzYrCMBC+C/sOYQQvsqaKSOkaxZVd&#10;9KjuPsDQjE1tMylNtNWnNwfB48f3v1z3thY3an3pWMF0koAgzp0uuVDw//f7mYLwAVlj7ZgU3MnD&#10;evUxWGKmXcdHup1CIWII+wwVmBCaTEqfG7LoJ64hjtzZtRZDhG0hdYtdDLe1nCXJQlosOTYYbGhr&#10;KK9OV6vgjGllUP/Mvy9jvT901WW3DQ+lRsN+8wUiUB/e4pd7rxWkcWz8En+AXD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mJgr8AAADbAAAADwAAAAAAAAAAAAAAAACh&#10;AgAAZHJzL2Rvd25yZXYueG1sUEsFBgAAAAAEAAQA+QAAAI0DAAAAAA==&#10;" strokecolor="lime" strokeweight="5pt"/>
            <v:line id="Connecteur droit 89" o:spid="_x0000_s1309" style="position:absolute;visibility:visible" from="0,4762" to="19621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UsGcQAAADbAAAADwAAAGRycy9kb3ducmV2LnhtbESPzWrDMBCE74W8g9hALyWRW0pxHCsh&#10;DQ3Nsfl5gMVaW46tlbHU2OnTV4VCjsPMfMPk69G24kq9rx0reJ4nIIgLp2uuFJxPu1kKwgdkja1j&#10;UnAjD+vV5CHHTLuBD3Q9hkpECPsMFZgQukxKXxiy6OeuI45e6XqLIcq+krrHIcJtK1+S5E1arDku&#10;GOxoa6hojt9WQYlpY1B/vL5fnvT+a2gun9vwo9TjdNwsQQQawz38395rBekC/r7EH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5SwZxAAAANsAAAAPAAAAAAAAAAAA&#10;AAAAAKECAABkcnMvZG93bnJldi54bWxQSwUGAAAAAAQABAD5AAAAkgMAAAAA&#10;" strokecolor="lime" strokeweight="5pt"/>
            <v:line id="Connecteur droit 90" o:spid="_x0000_s1308" style="position:absolute;visibility:visible" from="16192,27336" to="16287,33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8OibwAAADbAAAADwAAAGRycy9kb3ducmV2LnhtbERPuwrCMBTdBf8hXMGlaFoH0WoUEQRB&#10;EHwMHS/NtS1tbkoTtf69GQTHw3mvt71pxIs6V1lWkExjEMS51RUXCu63w2QBwnlkjY1lUvAhB9vN&#10;cLDGVNs3X+h19YUIIexSVFB636ZSurwkg25qW+LAPWxn0AfYFVJ3+A7hppGzOJ5LgxWHhhJb2peU&#10;19enUVDLOk5OD5fIyBjOsnPkDzZSajzqdysQnnr/F//cR61gG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D8OibwAAADbAAAADwAAAAAAAAAAAAAAAAChAgAA&#10;ZHJzL2Rvd25yZXYueG1sUEsFBgAAAAAEAAQA+QAAAIoDAAAAAA==&#10;" strokecolor="#3cf" strokeweight="5pt"/>
            <v:line id="Connecteur droit 91" o:spid="_x0000_s1307" style="position:absolute;visibility:visible" from="15906,30289" to="18478,30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OrEr8AAADbAAAADwAAAGRycy9kb3ducmV2LnhtbESPzQrCMBCE74LvEFbwUjStB9FqFBEE&#10;QRD8OXhcmrUtbTaliVrf3giCx2FmvmGW687U4kmtKy0rSMYxCOLM6pJzBdfLbjQD4TyyxtoyKXiT&#10;g/Wq31tiqu2LT/Q8+1wECLsUFRTeN6mULivIoBvbhjh4d9sa9EG2udQtvgLc1HISx1NpsOSwUGBD&#10;24Ky6vwwCipZxcnh7hIZGcO32zHyOxspNRx0mwUIT53/h3/tvVYwT+D7JfwAufo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3OrEr8AAADbAAAADwAAAAAAAAAAAAAAAACh&#10;AgAAZHJzL2Rvd25yZXYueG1sUEsFBgAAAAAEAAQA+QAAAI0DAAAAAA==&#10;" strokecolor="#3cf" strokeweight="5pt"/>
            <v:line id="Connecteur droit 92" o:spid="_x0000_s1306" style="position:absolute;visibility:visible" from="285,39243" to="27622,392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gotcMAAADbAAAADwAAAGRycy9kb3ducmV2LnhtbESP0WrCQBRE3wv9h+UWfCm6UUQ0ukor&#10;lvpoUz/gkr1mY7J3Q3Y1ab/eFQQfh5k5w6w2va3FlVpfOlYwHiUgiHOnSy4UHH+/hnMQPiBrrB2T&#10;gj/ysFm/vqww1a7jH7pmoRARwj5FBSaEJpXS54Ys+pFriKN3cq3FEGVbSN1iF+G2lpMkmUmLJccF&#10;gw1tDeVVdrEKTjivDOrd9PP8rveHrjp/b8O/UoO3/mMJIlAfnuFHe68VLCZw/xJ/gFz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YKLXDAAAA2wAAAA8AAAAAAAAAAAAA&#10;AAAAoQIAAGRycy9kb3ducmV2LnhtbFBLBQYAAAAABAAEAPkAAACRAwAAAAA=&#10;" strokecolor="lime" strokeweight="5pt"/>
            <v:line id="Connecteur droit 93" o:spid="_x0000_s1305" style="position:absolute;visibility:visible" from="2857,24384" to="7620,24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SNLsMAAADbAAAADwAAAGRycy9kb3ducmV2LnhtbESP0WrCQBRE3wv9h+UWfBHdtErR1FVa&#10;UfTRqh9wyV6zMdm7Ibs10a93BaGPw8ycYWaLzlbiQo0vHCt4HyYgiDOnC84VHA/rwQSED8gaK8ek&#10;4EoeFvPXlxmm2rX8S5d9yEWEsE9RgQmhTqX0mSGLfuhq4uidXGMxRNnkUjfYRrit5EeSfEqLBccF&#10;gzUtDWXl/s8qOOGkNKhX459zX293bXneLMNNqd5b9/0FIlAX/sPP9lYrmI7g8SX+AD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UjS7DAAAA2wAAAA8AAAAAAAAAAAAA&#10;AAAAoQIAAGRycy9kb3ducmV2LnhtbFBLBQYAAAAABAAEAPkAAACRAwAAAAA=&#10;" strokecolor="lime" strokeweight="5pt"/>
            <v:line id="Connecteur droit 94" o:spid="_x0000_s1304" style="position:absolute;visibility:visible" from="28765,34194" to="34861,34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0VWsQAAADbAAAADwAAAGRycy9kb3ducmV2LnhtbESP3WoCMRSE7wt9h3AKvSmarUjRdaOo&#10;WOpl/XmAw+a42Z+cLJvUXX36plDwcpiZb5hsNdhGXKnzpWMF7+MEBHHudMmFgvPpczQD4QOyxsYx&#10;KbiRh9Xy+SnDVLueD3Q9hkJECPsUFZgQ2lRKnxuy6MeuJY7exXUWQ5RdIXWHfYTbRk6S5ENaLDku&#10;GGxpayivjz9WwQVntUG9m26qN73/7uvqaxvuSr2+DOsFiEBDeIT/23utYD6Fvy/x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PRVaxAAAANsAAAAPAAAAAAAAAAAA&#10;AAAAAKECAABkcnMvZG93bnJldi54bWxQSwUGAAAAAAQABAD5AAAAkgMAAAAA&#10;" strokecolor="lime" strokeweight="5pt"/>
            <v:line id="Connecteur droit 95" o:spid="_x0000_s1303" style="position:absolute;flip:y;visibility:visible" from="95,5048" to="285,39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wQAcQAAADbAAAADwAAAGRycy9kb3ducmV2LnhtbESPQWsCMRSE7wX/Q3iCt5pYsNTVKCK0&#10;LO1J24PHx+a5u5q87G5SXfvrjSD0OMzMN8xi1TsrztSF2rOGyViBIC68qbnU8PP9/vwGIkRkg9Yz&#10;abhSgNVy8LTAzPgLb+m8i6VIEA4ZaqhibDIpQ1GRwzD2DXHyDr5zGJPsSmk6vCS4s/JFqVfpsOa0&#10;UGFDm4qK0+7XaZCfh71d/33Y9ji7tq3yufoqcq1Hw349BxGpj//hRzs3GmZTuH9JP0A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vBABxAAAANsAAAAPAAAAAAAAAAAA&#10;AAAAAKECAABkcnMvZG93bnJldi54bWxQSwUGAAAAAAQABAD5AAAAkgMAAAAA&#10;" strokecolor="lime" strokeweight="5pt"/>
            <v:line id="Connecteur droit 96" o:spid="_x0000_s1302" style="position:absolute;flip:y;visibility:visible" from="7810,22383" to="7905,39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6OdsMAAADbAAAADwAAAGRycy9kb3ducmV2LnhtbESPQWsCMRSE74L/ITzBmyb2IHU1igiW&#10;RU+1PfT42Dx3V5OX3U3Utb++KRR6HGbmG2a16Z0Vd+pC7VnDbKpAEBfe1Fxq+PzYT15BhIhs0Hom&#10;DU8KsFkPByvMjH/wO91PsRQJwiFDDVWMTSZlKCpyGKa+IU7e2XcOY5JdKU2HjwR3Vr4oNZcOa04L&#10;FTa0q6i4nm5Ogzycv+z2+822l8WzbZXP1bHItR6P+u0SRKQ+/of/2rnRsJjD75f0A+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JujnbDAAAA2wAAAA8AAAAAAAAAAAAA&#10;AAAAoQIAAGRycy9kb3ducmV2LnhtbFBLBQYAAAAABAAEAPkAAACRAwAAAAA=&#10;" strokecolor="lime" strokeweight="5pt"/>
            <v:line id="Connecteur droit 98" o:spid="_x0000_s1301" style="position:absolute;flip:y;visibility:visible" from="33051,381" to="33147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2/n8EAAADbAAAADwAAAGRycy9kb3ducmV2LnhtbERPPW/CMBDdkfgP1iGxgU0HVFKcCFWi&#10;iugE7dDxFB9JWvucxAZCfz0eKnV8et/bYnRWXGkIrWcNq6UCQVx503Kt4fNjv3gGESKyQeuZNNwp&#10;QJFPJ1vMjL/xka6nWIsUwiFDDU2MXSZlqBpyGJa+I07c2Q8OY4JDLc2AtxTurHxSai0dtpwaGuzo&#10;taHq53RxGuTh/GV3v2+2/97c+175Ur1Xpdbz2bh7ARFpjP/iP3dpNGzS2PQl/QCZ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vb+fwQAAANsAAAAPAAAAAAAAAAAAAAAA&#10;AKECAABkcnMvZG93bnJldi54bWxQSwUGAAAAAAQABAD5AAAAjwMAAAAA&#10;" strokecolor="lime" strokeweight="5pt"/>
          </v:group>
        </w:pict>
      </w:r>
      <w:r w:rsidRPr="00D6656D">
        <w:rPr>
          <w:noProof/>
        </w:rPr>
        <w:pict>
          <v:line id="Connecteur droit 97" o:spid="_x0000_s1299" style="position:absolute;flip:x y;z-index:251723264;visibility:visible;mso-width-relative:margin;mso-height-relative:margin" from="242.45pt,277.6pt" to="243.2pt,33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" strokecolor="lime" strokeweight="5pt"/>
        </w:pict>
      </w:r>
      <w:r w:rsidRPr="00D6656D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383" o:spid="_x0000_s1298" type="#_x0000_t32" style="position:absolute;margin-left:354.2pt;margin-top:200.8pt;width:40.5pt;height:0;z-index:251678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" stroked="f"/>
        </w:pict>
      </w:r>
      <w:r w:rsidRPr="00D6656D">
        <w:rPr>
          <w:noProof/>
        </w:rPr>
        <w:pict>
          <v:shape id="Text Box 272" o:spid="_x0000_s1297" type="#_x0000_t202" style="position:absolute;margin-left:168.5pt;margin-top:299.65pt;width:26.95pt;height:18pt;z-index:251672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">
            <v:textbox>
              <w:txbxContent>
                <w:p w:rsidR="00FC03A1" w:rsidRPr="000801E1" w:rsidRDefault="00FC03A1" w:rsidP="000801E1">
                  <w:pPr>
                    <w:rPr>
                      <w:i/>
                    </w:rPr>
                  </w:pPr>
                  <w:r w:rsidRPr="000801E1">
                    <w:rPr>
                      <w:i/>
                    </w:rPr>
                    <w:t>/2</w:t>
                  </w:r>
                </w:p>
              </w:txbxContent>
            </v:textbox>
          </v:shape>
        </w:pict>
      </w:r>
      <w:r w:rsidRPr="00D6656D">
        <w:rPr>
          <w:noProof/>
        </w:rPr>
        <w:pict>
          <v:shape id="Text Box 271" o:spid="_x0000_s1296" type="#_x0000_t202" style="position:absolute;margin-left:249.5pt;margin-top:245.65pt;width:26.95pt;height:18pt;z-index:251671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">
            <v:textbox>
              <w:txbxContent>
                <w:p w:rsidR="00FC03A1" w:rsidRPr="000801E1" w:rsidRDefault="00FC03A1" w:rsidP="000801E1">
                  <w:pPr>
                    <w:rPr>
                      <w:i/>
                    </w:rPr>
                  </w:pPr>
                  <w:r w:rsidRPr="000801E1">
                    <w:rPr>
                      <w:i/>
                    </w:rPr>
                    <w:t>/2</w:t>
                  </w:r>
                </w:p>
              </w:txbxContent>
            </v:textbox>
          </v:shape>
        </w:pict>
      </w:r>
      <w:r w:rsidRPr="00D6656D">
        <w:rPr>
          <w:noProof/>
        </w:rPr>
        <w:pict>
          <v:shape id="Text Box 270" o:spid="_x0000_s1295" type="#_x0000_t202" style="position:absolute;margin-left:411.5pt;margin-top:182.65pt;width:26.95pt;height:18pt;z-index:251670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">
            <v:textbox>
              <w:txbxContent>
                <w:p w:rsidR="00FC03A1" w:rsidRPr="000801E1" w:rsidRDefault="00FC03A1" w:rsidP="000801E1">
                  <w:pPr>
                    <w:rPr>
                      <w:i/>
                    </w:rPr>
                  </w:pPr>
                  <w:r w:rsidRPr="000801E1">
                    <w:rPr>
                      <w:i/>
                    </w:rPr>
                    <w:t>/2</w:t>
                  </w:r>
                </w:p>
              </w:txbxContent>
            </v:textbox>
          </v:shape>
        </w:pict>
      </w:r>
      <w:r w:rsidR="000801E1">
        <w:object w:dxaOrig="10541" w:dyaOrig="6955">
          <v:shape id="_x0000_i1029" type="#_x0000_t75" style="width:510.1pt;height:336.9pt" o:ole="">
            <v:imagedata r:id="rId11" o:title=""/>
          </v:shape>
          <o:OLEObject Type="Embed" ProgID="Visio.Drawing.11" ShapeID="_x0000_i1029" DrawAspect="Content" ObjectID="_1455981070" r:id="rId12"/>
        </w:object>
      </w:r>
    </w:p>
    <w:p w:rsidR="00966A92" w:rsidRDefault="00966A92" w:rsidP="00033F16">
      <w:pPr>
        <w:tabs>
          <w:tab w:val="left" w:pos="3544"/>
        </w:tabs>
      </w:pPr>
    </w:p>
    <w:p w:rsidR="005A6FFD" w:rsidRDefault="00D6656D" w:rsidP="00033F16">
      <w:pPr>
        <w:tabs>
          <w:tab w:val="left" w:pos="3544"/>
        </w:tabs>
      </w:pPr>
      <w:r w:rsidRPr="00D6656D">
        <w:rPr>
          <w:noProof/>
          <w:sz w:val="24"/>
          <w:szCs w:val="24"/>
        </w:rPr>
        <w:pict>
          <v:shape id="Text Box 142" o:spid="_x0000_s1125" type="#_x0000_t202" style="position:absolute;margin-left:345.25pt;margin-top:4.25pt;width:173.5pt;height:25.8pt;z-index:251737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">
            <v:textbox>
              <w:txbxContent>
                <w:p w:rsidR="009E2921" w:rsidRPr="00274528" w:rsidRDefault="009E2921" w:rsidP="009E2921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16</w:t>
                  </w:r>
                </w:p>
              </w:txbxContent>
            </v:textbox>
          </v:shape>
        </w:pict>
      </w:r>
    </w:p>
    <w:p w:rsidR="005A6FFD" w:rsidRDefault="005A6FFD" w:rsidP="00033F16">
      <w:pPr>
        <w:tabs>
          <w:tab w:val="left" w:pos="3544"/>
        </w:tabs>
      </w:pPr>
    </w:p>
    <w:p w:rsidR="005A6FFD" w:rsidRDefault="005A6FFD" w:rsidP="00033F16">
      <w:pPr>
        <w:tabs>
          <w:tab w:val="left" w:pos="3544"/>
        </w:tabs>
      </w:pPr>
    </w:p>
    <w:p w:rsidR="000A1DDA" w:rsidRDefault="000A1DDA" w:rsidP="000A1DDA">
      <w:pPr>
        <w:tabs>
          <w:tab w:val="left" w:pos="3544"/>
        </w:tabs>
        <w:rPr>
          <w:b/>
          <w:sz w:val="24"/>
          <w:szCs w:val="24"/>
          <w:u w:val="single"/>
        </w:rPr>
      </w:pPr>
      <w:r w:rsidRPr="00CE6C38">
        <w:rPr>
          <w:b/>
          <w:sz w:val="24"/>
          <w:szCs w:val="24"/>
        </w:rPr>
        <w:t xml:space="preserve">Question 4  </w:t>
      </w:r>
      <w:r>
        <w:rPr>
          <w:b/>
          <w:sz w:val="24"/>
          <w:szCs w:val="24"/>
          <w:u w:val="single"/>
        </w:rPr>
        <w:t>ANALYSE DE DYSFONCTIONNEMENTS</w:t>
      </w:r>
    </w:p>
    <w:p w:rsidR="000A1DDA" w:rsidRDefault="000A1DDA" w:rsidP="00033F16">
      <w:pPr>
        <w:tabs>
          <w:tab w:val="left" w:pos="3544"/>
        </w:tabs>
        <w:rPr>
          <w:sz w:val="24"/>
          <w:szCs w:val="24"/>
        </w:rPr>
      </w:pPr>
    </w:p>
    <w:p w:rsidR="000A1DDA" w:rsidRDefault="00D6656D" w:rsidP="00033F16">
      <w:pPr>
        <w:tabs>
          <w:tab w:val="left" w:pos="3544"/>
        </w:tabs>
        <w:rPr>
          <w:sz w:val="24"/>
          <w:szCs w:val="24"/>
        </w:rPr>
      </w:pPr>
      <w:r w:rsidRPr="00D6656D">
        <w:rPr>
          <w:noProof/>
        </w:rPr>
        <w:pict>
          <v:shape id="_x0000_s1216" type="#_x0000_t136" style="position:absolute;margin-left:-77.65pt;margin-top:258.7pt;width:682.3pt;height:171.95pt;rotation:-3539958fd;z-index:251662848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6F42F2" w:rsidRPr="00CE6C38">
        <w:rPr>
          <w:b/>
          <w:sz w:val="24"/>
          <w:szCs w:val="24"/>
        </w:rPr>
        <w:t>4-1</w:t>
      </w:r>
      <w:r w:rsidR="006F42F2">
        <w:rPr>
          <w:sz w:val="24"/>
          <w:szCs w:val="24"/>
        </w:rPr>
        <w:t xml:space="preserve"> Lors de contrôles réalisés dans le cadre d’une recherche de panne, vous relevez à l’aide d’un oscilloscope la courbe générée par le capteur inductif  de rotation de vilebrequin. Vous superposez ce relevé à la courbe théorique donnée par le constructeur.</w:t>
      </w:r>
    </w:p>
    <w:p w:rsidR="006F42F2" w:rsidRDefault="006F42F2" w:rsidP="00033F16">
      <w:pPr>
        <w:tabs>
          <w:tab w:val="left" w:pos="3544"/>
        </w:tabs>
        <w:rPr>
          <w:sz w:val="24"/>
          <w:szCs w:val="24"/>
        </w:rPr>
      </w:pPr>
    </w:p>
    <w:p w:rsidR="006F42F2" w:rsidRDefault="006F42F2" w:rsidP="00033F16">
      <w:pPr>
        <w:tabs>
          <w:tab w:val="left" w:pos="3544"/>
        </w:tabs>
      </w:pPr>
      <w:r>
        <w:object w:dxaOrig="20684" w:dyaOrig="9710">
          <v:shape id="_x0000_i1030" type="#_x0000_t75" style="width:510.1pt;height:239.1pt" o:ole="">
            <v:imagedata r:id="rId13" o:title=""/>
          </v:shape>
          <o:OLEObject Type="Embed" ProgID="Visio.Drawing.11" ShapeID="_x0000_i1030" DrawAspect="Content" ObjectID="_1455981071" r:id="rId14"/>
        </w:object>
      </w:r>
    </w:p>
    <w:p w:rsidR="00C54AFF" w:rsidRDefault="00C54AFF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 w:rsidRPr="00C54AFF">
        <w:rPr>
          <w:b/>
          <w:sz w:val="24"/>
          <w:szCs w:val="24"/>
          <w:u w:val="single"/>
        </w:rPr>
        <w:t>Donnez deux causes pouvant expliquer les différences mises en évidence et justifiez vos réponses</w:t>
      </w:r>
      <w:r>
        <w:rPr>
          <w:b/>
          <w:sz w:val="24"/>
          <w:szCs w:val="24"/>
          <w:u w:val="single"/>
        </w:rPr>
        <w:t xml:space="preserve"> (le capteur est en parfait état)</w:t>
      </w:r>
      <w:r w:rsidRPr="00C54AFF">
        <w:rPr>
          <w:b/>
          <w:sz w:val="24"/>
          <w:szCs w:val="24"/>
          <w:u w:val="single"/>
        </w:rPr>
        <w:t> :</w:t>
      </w:r>
    </w:p>
    <w:p w:rsidR="00C54AFF" w:rsidRDefault="00D6656D" w:rsidP="00033F16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b/>
          <w:noProof/>
          <w:sz w:val="24"/>
          <w:szCs w:val="24"/>
        </w:rPr>
        <w:pict>
          <v:shape id="_x0000_s1126" type="#_x0000_t202" style="position:absolute;margin-left:436.25pt;margin-top:12.15pt;width:81pt;height:27pt;z-index:251647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">
            <v:textbox>
              <w:txbxContent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>2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C54AFF" w:rsidRPr="00CE6C38" w:rsidRDefault="00C54AFF" w:rsidP="00033F16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C54AFF">
        <w:rPr>
          <w:b/>
          <w:sz w:val="24"/>
          <w:szCs w:val="24"/>
        </w:rPr>
        <w:t>CAUSE 1</w:t>
      </w:r>
      <w:r>
        <w:rPr>
          <w:sz w:val="24"/>
          <w:szCs w:val="24"/>
        </w:rPr>
        <w:t xml:space="preserve"> </w:t>
      </w:r>
      <w:r w:rsidR="00C065F3">
        <w:rPr>
          <w:sz w:val="24"/>
          <w:szCs w:val="24"/>
        </w:rPr>
        <w:t xml:space="preserve">   </w:t>
      </w:r>
      <w:r w:rsidR="00CE6C38">
        <w:rPr>
          <w:b/>
          <w:i/>
          <w:color w:val="FF0000"/>
          <w:sz w:val="24"/>
          <w:szCs w:val="24"/>
        </w:rPr>
        <w:t>R</w:t>
      </w:r>
      <w:r w:rsidR="000801E1" w:rsidRPr="00CE6C38">
        <w:rPr>
          <w:b/>
          <w:i/>
          <w:color w:val="FF0000"/>
          <w:sz w:val="24"/>
          <w:szCs w:val="24"/>
        </w:rPr>
        <w:t>ésistance anormale dans le circuit (connectique, conducteurs)</w:t>
      </w:r>
    </w:p>
    <w:p w:rsidR="00C54AFF" w:rsidRDefault="00D6656D" w:rsidP="00033F16">
      <w:pPr>
        <w:tabs>
          <w:tab w:val="left" w:pos="3544"/>
        </w:tabs>
        <w:rPr>
          <w:sz w:val="24"/>
          <w:szCs w:val="24"/>
        </w:rPr>
      </w:pPr>
      <w:r w:rsidRPr="00D6656D">
        <w:rPr>
          <w:noProof/>
        </w:rPr>
        <w:pict>
          <v:shape id="Text Box 139" o:spid="_x0000_s1127" type="#_x0000_t202" style="position:absolute;margin-left:438.5pt;margin-top:88.5pt;width:81pt;height:27pt;z-index:251648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">
            <v:textbox>
              <w:txbxContent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>2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C065F3">
        <w:rPr>
          <w:sz w:val="24"/>
          <w:szCs w:val="24"/>
        </w:rPr>
        <w:t>Explications</w:t>
      </w: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Pr="00CE6C38" w:rsidRDefault="00C065F3" w:rsidP="00033F16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CE6C38">
        <w:rPr>
          <w:b/>
          <w:i/>
          <w:color w:val="FF0000"/>
          <w:sz w:val="24"/>
          <w:szCs w:val="24"/>
        </w:rPr>
        <w:t>Une</w:t>
      </w:r>
      <w:r w:rsidR="000801E1" w:rsidRPr="00CE6C38">
        <w:rPr>
          <w:b/>
          <w:i/>
          <w:color w:val="FF0000"/>
          <w:sz w:val="24"/>
          <w:szCs w:val="24"/>
        </w:rPr>
        <w:t xml:space="preserve"> résistance anormale entraîne une chute de tension sans modifier la fréquence du signal</w:t>
      </w: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033F16">
      <w:pPr>
        <w:tabs>
          <w:tab w:val="left" w:pos="3544"/>
        </w:tabs>
        <w:rPr>
          <w:sz w:val="24"/>
          <w:szCs w:val="24"/>
        </w:rPr>
      </w:pPr>
    </w:p>
    <w:p w:rsidR="000801E1" w:rsidRPr="000801E1" w:rsidRDefault="00D6656D" w:rsidP="00C54AFF">
      <w:pPr>
        <w:tabs>
          <w:tab w:val="left" w:pos="3544"/>
        </w:tabs>
        <w:rPr>
          <w:sz w:val="24"/>
          <w:szCs w:val="24"/>
        </w:rPr>
      </w:pPr>
      <w:r w:rsidRPr="00D6656D">
        <w:rPr>
          <w:noProof/>
        </w:rPr>
        <w:pict>
          <v:shape id="Text Box 140" o:spid="_x0000_s1128" type="#_x0000_t202" style="position:absolute;margin-left:438.5pt;margin-top:.3pt;width:81pt;height:27pt;z-index:251649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">
            <v:textbox>
              <w:txbxContent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>2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C54AFF" w:rsidRPr="00C54AFF">
        <w:rPr>
          <w:b/>
          <w:sz w:val="24"/>
          <w:szCs w:val="24"/>
        </w:rPr>
        <w:t xml:space="preserve">CAUSE </w:t>
      </w:r>
      <w:proofErr w:type="gramStart"/>
      <w:r w:rsidR="00C54AFF" w:rsidRPr="00C54AFF">
        <w:rPr>
          <w:b/>
          <w:sz w:val="24"/>
          <w:szCs w:val="24"/>
        </w:rPr>
        <w:t>2</w:t>
      </w:r>
      <w:r w:rsidR="000801E1">
        <w:rPr>
          <w:b/>
          <w:sz w:val="24"/>
          <w:szCs w:val="24"/>
        </w:rPr>
        <w:t xml:space="preserve">   </w:t>
      </w:r>
      <w:r w:rsidR="00CE6C38" w:rsidRPr="00CE6C38">
        <w:rPr>
          <w:b/>
          <w:i/>
          <w:color w:val="FF0000"/>
          <w:sz w:val="24"/>
          <w:szCs w:val="24"/>
        </w:rPr>
        <w:t>M</w:t>
      </w:r>
      <w:r w:rsidR="000801E1" w:rsidRPr="00CE6C38">
        <w:rPr>
          <w:b/>
          <w:i/>
          <w:color w:val="FF0000"/>
          <w:sz w:val="24"/>
          <w:szCs w:val="24"/>
        </w:rPr>
        <w:t>auvais positionnement</w:t>
      </w:r>
      <w:proofErr w:type="gramEnd"/>
      <w:r w:rsidR="000801E1" w:rsidRPr="00CE6C38">
        <w:rPr>
          <w:b/>
          <w:i/>
          <w:color w:val="FF0000"/>
          <w:sz w:val="24"/>
          <w:szCs w:val="24"/>
        </w:rPr>
        <w:t xml:space="preserve"> du capteur</w:t>
      </w:r>
      <w:r w:rsidR="00310CFC">
        <w:rPr>
          <w:i/>
          <w:sz w:val="24"/>
          <w:szCs w:val="24"/>
        </w:rPr>
        <w:t xml:space="preserve"> </w:t>
      </w:r>
    </w:p>
    <w:p w:rsidR="00C54AFF" w:rsidRDefault="00C54AFF" w:rsidP="00C54AFF">
      <w:p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C065F3">
        <w:rPr>
          <w:sz w:val="24"/>
          <w:szCs w:val="24"/>
        </w:rPr>
        <w:t>Explications</w:t>
      </w:r>
    </w:p>
    <w:p w:rsidR="000801E1" w:rsidRDefault="000801E1" w:rsidP="00C54AFF">
      <w:pPr>
        <w:tabs>
          <w:tab w:val="left" w:pos="3544"/>
        </w:tabs>
        <w:rPr>
          <w:sz w:val="24"/>
          <w:szCs w:val="24"/>
        </w:rPr>
      </w:pPr>
    </w:p>
    <w:p w:rsidR="000801E1" w:rsidRPr="00CE6C38" w:rsidRDefault="00CE6C38" w:rsidP="00C54AFF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CE6C38">
        <w:rPr>
          <w:b/>
          <w:i/>
          <w:color w:val="FF0000"/>
          <w:sz w:val="24"/>
          <w:szCs w:val="24"/>
        </w:rPr>
        <w:t>U</w:t>
      </w:r>
      <w:r w:rsidR="000801E1" w:rsidRPr="00CE6C38">
        <w:rPr>
          <w:b/>
          <w:i/>
          <w:color w:val="FF0000"/>
          <w:sz w:val="24"/>
          <w:szCs w:val="24"/>
        </w:rPr>
        <w:t>ne distance cible capteur incorrecte peut réduire le ch</w:t>
      </w:r>
      <w:r w:rsidR="0040669A" w:rsidRPr="00CE6C38">
        <w:rPr>
          <w:b/>
          <w:i/>
          <w:color w:val="FF0000"/>
          <w:sz w:val="24"/>
          <w:szCs w:val="24"/>
        </w:rPr>
        <w:t>am</w:t>
      </w:r>
      <w:r w:rsidR="000801E1" w:rsidRPr="00CE6C38">
        <w:rPr>
          <w:b/>
          <w:i/>
          <w:color w:val="FF0000"/>
          <w:sz w:val="24"/>
          <w:szCs w:val="24"/>
        </w:rPr>
        <w:t>p magnétique induit</w:t>
      </w:r>
      <w:r w:rsidR="0040669A" w:rsidRPr="00CE6C38">
        <w:rPr>
          <w:b/>
          <w:i/>
          <w:color w:val="FF0000"/>
          <w:sz w:val="24"/>
          <w:szCs w:val="24"/>
        </w:rPr>
        <w:t xml:space="preserve"> donc la valeur de tension de crête.</w:t>
      </w:r>
    </w:p>
    <w:p w:rsidR="000801E1" w:rsidRDefault="000801E1" w:rsidP="00C54AFF">
      <w:pPr>
        <w:tabs>
          <w:tab w:val="left" w:pos="3544"/>
        </w:tabs>
        <w:rPr>
          <w:i/>
          <w:sz w:val="24"/>
          <w:szCs w:val="24"/>
        </w:rPr>
      </w:pPr>
    </w:p>
    <w:p w:rsidR="0040669A" w:rsidRDefault="0040669A" w:rsidP="00C54AFF">
      <w:pPr>
        <w:tabs>
          <w:tab w:val="left" w:pos="3544"/>
        </w:tabs>
        <w:rPr>
          <w:i/>
          <w:sz w:val="24"/>
          <w:szCs w:val="24"/>
        </w:rPr>
      </w:pPr>
    </w:p>
    <w:p w:rsidR="0040669A" w:rsidRDefault="00D6656D" w:rsidP="00C54AFF">
      <w:pPr>
        <w:tabs>
          <w:tab w:val="left" w:pos="3544"/>
        </w:tabs>
        <w:rPr>
          <w:i/>
          <w:sz w:val="24"/>
          <w:szCs w:val="24"/>
        </w:rPr>
      </w:pPr>
      <w:r w:rsidRPr="00D6656D">
        <w:rPr>
          <w:noProof/>
        </w:rPr>
        <w:pict>
          <v:shape id="Text Box 141" o:spid="_x0000_s1129" type="#_x0000_t202" style="position:absolute;margin-left:439.25pt;margin-top:6.2pt;width:81pt;height:27pt;z-index:251650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">
            <v:textbox>
              <w:txbxContent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>
                    <w:rPr>
                      <w:sz w:val="24"/>
                      <w:szCs w:val="24"/>
                    </w:rPr>
                    <w:t>2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C54AFF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40669A" w:rsidRDefault="0040669A" w:rsidP="00C54AFF">
      <w:pPr>
        <w:tabs>
          <w:tab w:val="left" w:pos="3544"/>
        </w:tabs>
        <w:rPr>
          <w:i/>
          <w:sz w:val="24"/>
          <w:szCs w:val="24"/>
        </w:rPr>
      </w:pPr>
    </w:p>
    <w:p w:rsidR="0040669A" w:rsidRPr="0040669A" w:rsidRDefault="0040669A" w:rsidP="00C54AFF">
      <w:pPr>
        <w:tabs>
          <w:tab w:val="left" w:pos="3544"/>
        </w:tabs>
        <w:rPr>
          <w:i/>
          <w:sz w:val="24"/>
          <w:szCs w:val="24"/>
        </w:rPr>
      </w:pPr>
    </w:p>
    <w:p w:rsidR="000801E1" w:rsidRDefault="000801E1" w:rsidP="00C54AFF">
      <w:pPr>
        <w:tabs>
          <w:tab w:val="left" w:pos="3544"/>
        </w:tabs>
        <w:rPr>
          <w:sz w:val="24"/>
          <w:szCs w:val="24"/>
        </w:rPr>
      </w:pPr>
    </w:p>
    <w:p w:rsidR="000801E1" w:rsidRDefault="000801E1" w:rsidP="00C54AFF">
      <w:pPr>
        <w:tabs>
          <w:tab w:val="left" w:pos="3544"/>
        </w:tabs>
        <w:rPr>
          <w:sz w:val="24"/>
          <w:szCs w:val="24"/>
        </w:rPr>
      </w:pPr>
    </w:p>
    <w:p w:rsidR="00C54AFF" w:rsidRDefault="00D6656D" w:rsidP="00033F16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130" type="#_x0000_t202" style="position:absolute;margin-left:339.15pt;margin-top:2.2pt;width:173.5pt;height:27.8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">
            <v:textbox>
              <w:txbxContent>
                <w:p w:rsidR="00FC03A1" w:rsidRPr="00274528" w:rsidRDefault="00FC03A1" w:rsidP="00C54AFF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8</w:t>
                  </w:r>
                </w:p>
              </w:txbxContent>
            </v:textbox>
          </v:shape>
        </w:pict>
      </w:r>
    </w:p>
    <w:p w:rsidR="00C54AFF" w:rsidRDefault="00C54AFF" w:rsidP="00033F16">
      <w:pPr>
        <w:tabs>
          <w:tab w:val="left" w:pos="3544"/>
        </w:tabs>
        <w:rPr>
          <w:sz w:val="24"/>
          <w:szCs w:val="24"/>
        </w:rPr>
      </w:pPr>
    </w:p>
    <w:p w:rsidR="00C54AFF" w:rsidRDefault="00C54AFF" w:rsidP="00033F16">
      <w:pPr>
        <w:tabs>
          <w:tab w:val="left" w:pos="3544"/>
        </w:tabs>
        <w:rPr>
          <w:sz w:val="24"/>
          <w:szCs w:val="24"/>
        </w:rPr>
      </w:pPr>
      <w:r w:rsidRPr="00CE6C38">
        <w:rPr>
          <w:b/>
          <w:sz w:val="24"/>
          <w:szCs w:val="24"/>
        </w:rPr>
        <w:t>4-2</w:t>
      </w:r>
      <w:r>
        <w:rPr>
          <w:sz w:val="24"/>
          <w:szCs w:val="24"/>
        </w:rPr>
        <w:t xml:space="preserve"> Un matériel neuf entre à l’atelier en raison d’émissions important</w:t>
      </w:r>
      <w:r w:rsidR="004C1C81">
        <w:rPr>
          <w:sz w:val="24"/>
          <w:szCs w:val="24"/>
        </w:rPr>
        <w:t>e</w:t>
      </w:r>
      <w:r>
        <w:rPr>
          <w:sz w:val="24"/>
          <w:szCs w:val="24"/>
        </w:rPr>
        <w:t>s d’imbrûlés au niveau de l’échappement</w:t>
      </w:r>
      <w:r w:rsidR="00090378">
        <w:rPr>
          <w:sz w:val="24"/>
          <w:szCs w:val="24"/>
        </w:rPr>
        <w:t> ; l’état mécanique du moteur et du dispositif d’injection étant parfaits, vous orientez vos recherches autour des différents capteurs présents sur le système.</w:t>
      </w:r>
    </w:p>
    <w:p w:rsidR="00090378" w:rsidRDefault="00D6656D" w:rsidP="00033F16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217" type="#_x0000_t136" style="position:absolute;margin-left:-77.65pt;margin-top:256.6pt;width:682.3pt;height:171.95pt;rotation:-3539958fd;z-index:251663872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</w:p>
    <w:p w:rsidR="00090378" w:rsidRDefault="00090378" w:rsidP="00033F16">
      <w:p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>Après essais et contrôles d’usage, vous constatez :</w:t>
      </w:r>
    </w:p>
    <w:p w:rsidR="00090378" w:rsidRDefault="00090378" w:rsidP="00090378">
      <w:pPr>
        <w:numPr>
          <w:ilvl w:val="0"/>
          <w:numId w:val="3"/>
        </w:num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>un fonctionnement régulier du moteur au ralenti, sans bruits anormaux.</w:t>
      </w:r>
    </w:p>
    <w:p w:rsidR="00090378" w:rsidRDefault="00090378" w:rsidP="00090378">
      <w:pPr>
        <w:numPr>
          <w:ilvl w:val="0"/>
          <w:numId w:val="3"/>
        </w:num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>Un fonctionnement régulier du moteur en charge, sans bruits anormaux mais avec émission de fumées dues à des imbrûlés.</w:t>
      </w:r>
    </w:p>
    <w:p w:rsidR="00090378" w:rsidRDefault="00D6656D" w:rsidP="00090378">
      <w:pPr>
        <w:tabs>
          <w:tab w:val="left" w:pos="3544"/>
        </w:tabs>
        <w:rPr>
          <w:sz w:val="24"/>
          <w:szCs w:val="24"/>
        </w:rPr>
      </w:pPr>
      <w:r w:rsidRPr="00D6656D">
        <w:rPr>
          <w:b/>
          <w:noProof/>
          <w:sz w:val="24"/>
          <w:szCs w:val="24"/>
          <w:u w:val="single"/>
        </w:rPr>
        <w:pict>
          <v:shape id="Text Box 178" o:spid="_x0000_s1131" type="#_x0000_t202" style="position:absolute;margin-left:456.5pt;margin-top:4.45pt;width:81pt;height:27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">
            <v:textbox>
              <w:txbxContent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>
                    <w:rPr>
                      <w:sz w:val="24"/>
                      <w:szCs w:val="24"/>
                    </w:rPr>
                    <w:t>6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090378" w:rsidRDefault="00090378" w:rsidP="00090378">
      <w:pPr>
        <w:tabs>
          <w:tab w:val="left" w:pos="3544"/>
        </w:tabs>
        <w:rPr>
          <w:sz w:val="24"/>
          <w:szCs w:val="24"/>
        </w:rPr>
      </w:pPr>
      <w:r w:rsidRPr="00CE6C38">
        <w:rPr>
          <w:b/>
          <w:sz w:val="24"/>
          <w:szCs w:val="24"/>
        </w:rPr>
        <w:t>4-2-1</w:t>
      </w:r>
      <w:r w:rsidRPr="00090378">
        <w:rPr>
          <w:b/>
          <w:sz w:val="24"/>
          <w:szCs w:val="24"/>
          <w:u w:val="single"/>
        </w:rPr>
        <w:t xml:space="preserve"> Complétez le tableau suivant</w:t>
      </w:r>
      <w:r>
        <w:rPr>
          <w:sz w:val="24"/>
          <w:szCs w:val="24"/>
        </w:rPr>
        <w:t> </w:t>
      </w:r>
      <w:r w:rsidR="004E7A6C">
        <w:rPr>
          <w:sz w:val="24"/>
          <w:szCs w:val="24"/>
        </w:rPr>
        <w:t>(trois réponses sont attendues)</w:t>
      </w:r>
    </w:p>
    <w:p w:rsidR="00090378" w:rsidRDefault="00090378" w:rsidP="00090378">
      <w:pPr>
        <w:tabs>
          <w:tab w:val="left" w:pos="3544"/>
        </w:tabs>
        <w:rPr>
          <w:sz w:val="24"/>
          <w:szCs w:val="24"/>
        </w:rPr>
      </w:pPr>
    </w:p>
    <w:tbl>
      <w:tblPr>
        <w:tblW w:w="11160" w:type="dxa"/>
        <w:tblInd w:w="-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780"/>
        <w:gridCol w:w="7380"/>
      </w:tblGrid>
      <w:tr w:rsidR="00090378" w:rsidTr="00CE6C38">
        <w:trPr>
          <w:trHeight w:val="380"/>
        </w:trPr>
        <w:tc>
          <w:tcPr>
            <w:tcW w:w="3780" w:type="dxa"/>
            <w:vAlign w:val="center"/>
          </w:tcPr>
          <w:p w:rsidR="00090378" w:rsidRPr="00924223" w:rsidRDefault="00090378" w:rsidP="00CE6C38">
            <w:pPr>
              <w:tabs>
                <w:tab w:val="left" w:pos="3544"/>
              </w:tabs>
              <w:ind w:left="410"/>
              <w:rPr>
                <w:b/>
                <w:sz w:val="24"/>
                <w:szCs w:val="24"/>
              </w:rPr>
            </w:pPr>
            <w:r w:rsidRPr="00924223">
              <w:rPr>
                <w:b/>
                <w:sz w:val="24"/>
                <w:szCs w:val="24"/>
              </w:rPr>
              <w:t>Causes de dysfonctionnement</w:t>
            </w:r>
          </w:p>
        </w:tc>
        <w:tc>
          <w:tcPr>
            <w:tcW w:w="7380" w:type="dxa"/>
            <w:vAlign w:val="center"/>
          </w:tcPr>
          <w:p w:rsidR="00090378" w:rsidRPr="00924223" w:rsidRDefault="00CE6C38" w:rsidP="00CE6C38">
            <w:pPr>
              <w:tabs>
                <w:tab w:val="left" w:pos="3544"/>
              </w:tabs>
              <w:ind w:left="41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</w:t>
            </w:r>
            <w:r w:rsidR="00090378" w:rsidRPr="00924223">
              <w:rPr>
                <w:b/>
                <w:sz w:val="24"/>
                <w:szCs w:val="24"/>
              </w:rPr>
              <w:t>ustification</w:t>
            </w:r>
          </w:p>
        </w:tc>
      </w:tr>
      <w:tr w:rsidR="00090378" w:rsidTr="00090378">
        <w:trPr>
          <w:trHeight w:val="2320"/>
        </w:trPr>
        <w:tc>
          <w:tcPr>
            <w:tcW w:w="3780" w:type="dxa"/>
          </w:tcPr>
          <w:p w:rsidR="00090378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pression de suralimentation défectueux</w:t>
            </w:r>
          </w:p>
          <w:p w:rsidR="00090378" w:rsidRPr="00CE6C38" w:rsidRDefault="00090378" w:rsidP="00033F16">
            <w:pPr>
              <w:tabs>
                <w:tab w:val="left" w:pos="3544"/>
              </w:tabs>
              <w:rPr>
                <w:b/>
                <w:color w:val="FF0000"/>
                <w:sz w:val="24"/>
                <w:szCs w:val="24"/>
              </w:rPr>
            </w:pPr>
          </w:p>
          <w:p w:rsidR="007704B1" w:rsidRPr="007704B1" w:rsidRDefault="007704B1" w:rsidP="00033F16">
            <w:pPr>
              <w:tabs>
                <w:tab w:val="left" w:pos="3544"/>
              </w:tabs>
              <w:rPr>
                <w:i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</w:tc>
        <w:tc>
          <w:tcPr>
            <w:tcW w:w="7380" w:type="dxa"/>
          </w:tcPr>
          <w:p w:rsidR="00924223" w:rsidRPr="00CE6C38" w:rsidRDefault="007704B1" w:rsidP="00033F16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Valeur de pression reçue supérieure à la réalité donc surdosage de carburant pour maintenir le rapport de dosage air /carburant</w:t>
            </w:r>
          </w:p>
          <w:p w:rsidR="007704B1" w:rsidRPr="00CE6C38" w:rsidRDefault="007704B1" w:rsidP="00033F16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</w:p>
          <w:p w:rsidR="007704B1" w:rsidRPr="007704B1" w:rsidRDefault="007704B1" w:rsidP="00033F16">
            <w:pPr>
              <w:tabs>
                <w:tab w:val="left" w:pos="3544"/>
              </w:tabs>
              <w:rPr>
                <w:i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</w:tc>
      </w:tr>
      <w:tr w:rsidR="00090378" w:rsidTr="00090378">
        <w:trPr>
          <w:trHeight w:val="2160"/>
        </w:trPr>
        <w:tc>
          <w:tcPr>
            <w:tcW w:w="3780" w:type="dxa"/>
          </w:tcPr>
          <w:p w:rsidR="00090378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température carburant</w:t>
            </w:r>
          </w:p>
          <w:p w:rsidR="007704B1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défectueux</w:t>
            </w:r>
          </w:p>
          <w:p w:rsidR="00090378" w:rsidRPr="00CE6C38" w:rsidRDefault="00090378" w:rsidP="00033F16">
            <w:pPr>
              <w:tabs>
                <w:tab w:val="left" w:pos="3544"/>
              </w:tabs>
              <w:rPr>
                <w:b/>
                <w:color w:val="FF0000"/>
                <w:sz w:val="24"/>
                <w:szCs w:val="24"/>
                <w:u w:val="single"/>
              </w:rPr>
            </w:pPr>
          </w:p>
          <w:p w:rsidR="007704B1" w:rsidRPr="007704B1" w:rsidRDefault="007704B1" w:rsidP="00033F16">
            <w:pPr>
              <w:tabs>
                <w:tab w:val="left" w:pos="3544"/>
              </w:tabs>
              <w:rPr>
                <w:i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</w:tc>
        <w:tc>
          <w:tcPr>
            <w:tcW w:w="7380" w:type="dxa"/>
          </w:tcPr>
          <w:p w:rsidR="00090378" w:rsidRPr="00CE6C38" w:rsidRDefault="007704B1" w:rsidP="00924223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Les corrections en fonction de la viscosité et de la densité ne sont plus</w:t>
            </w:r>
          </w:p>
          <w:p w:rsidR="007704B1" w:rsidRPr="00CE6C38" w:rsidRDefault="007704B1" w:rsidP="00924223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réalisées pouvant expliquer un non respect du rapport air/carburant</w:t>
            </w:r>
          </w:p>
          <w:p w:rsidR="007704B1" w:rsidRPr="00CE6C38" w:rsidRDefault="007704B1" w:rsidP="00924223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</w:p>
          <w:p w:rsidR="007704B1" w:rsidRPr="007704B1" w:rsidRDefault="007704B1" w:rsidP="00924223">
            <w:pPr>
              <w:tabs>
                <w:tab w:val="left" w:pos="3544"/>
              </w:tabs>
              <w:rPr>
                <w:i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</w:tc>
      </w:tr>
      <w:tr w:rsidR="00090378" w:rsidTr="00090378">
        <w:trPr>
          <w:trHeight w:val="2320"/>
        </w:trPr>
        <w:tc>
          <w:tcPr>
            <w:tcW w:w="3780" w:type="dxa"/>
          </w:tcPr>
          <w:p w:rsidR="00090378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température d’air</w:t>
            </w:r>
          </w:p>
          <w:p w:rsidR="007704B1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</w:p>
          <w:p w:rsidR="007704B1" w:rsidRPr="00CE6C38" w:rsidRDefault="007704B1" w:rsidP="00090378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  <w:p w:rsidR="00090378" w:rsidRDefault="00090378" w:rsidP="00033F16">
            <w:pPr>
              <w:tabs>
                <w:tab w:val="left" w:pos="3544"/>
              </w:tabs>
              <w:rPr>
                <w:b/>
                <w:sz w:val="24"/>
                <w:szCs w:val="24"/>
                <w:u w:val="single"/>
              </w:rPr>
            </w:pPr>
          </w:p>
        </w:tc>
        <w:tc>
          <w:tcPr>
            <w:tcW w:w="7380" w:type="dxa"/>
          </w:tcPr>
          <w:p w:rsidR="00090378" w:rsidRPr="00CE6C38" w:rsidRDefault="007704B1" w:rsidP="00924223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La densité de l’air n’est plus prise en compte pouvant induire une erreur de dosage de carburant</w:t>
            </w:r>
          </w:p>
          <w:p w:rsidR="007704B1" w:rsidRPr="00CE6C38" w:rsidRDefault="007704B1" w:rsidP="00924223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</w:p>
          <w:p w:rsidR="007704B1" w:rsidRPr="007704B1" w:rsidRDefault="007704B1" w:rsidP="00924223">
            <w:pPr>
              <w:tabs>
                <w:tab w:val="left" w:pos="3544"/>
              </w:tabs>
              <w:rPr>
                <w:b/>
                <w:i/>
                <w:sz w:val="24"/>
                <w:szCs w:val="24"/>
                <w:u w:val="single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1pt</w:t>
            </w:r>
          </w:p>
        </w:tc>
      </w:tr>
    </w:tbl>
    <w:p w:rsidR="00090378" w:rsidRPr="004E7A6C" w:rsidRDefault="00090378" w:rsidP="00090378">
      <w:pPr>
        <w:tabs>
          <w:tab w:val="left" w:pos="3544"/>
        </w:tabs>
        <w:rPr>
          <w:b/>
          <w:u w:val="single"/>
        </w:rPr>
      </w:pPr>
    </w:p>
    <w:p w:rsidR="004E7A6C" w:rsidRDefault="004E7A6C" w:rsidP="00090378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7A6C" w:rsidRDefault="004E7A6C" w:rsidP="00090378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7A6C" w:rsidRDefault="004E7A6C" w:rsidP="00090378">
      <w:pPr>
        <w:tabs>
          <w:tab w:val="left" w:pos="3544"/>
        </w:tabs>
        <w:rPr>
          <w:b/>
          <w:sz w:val="24"/>
          <w:szCs w:val="24"/>
          <w:u w:val="single"/>
        </w:rPr>
      </w:pPr>
      <w:r w:rsidRPr="00CE6C38">
        <w:rPr>
          <w:b/>
          <w:sz w:val="24"/>
          <w:szCs w:val="24"/>
        </w:rPr>
        <w:t xml:space="preserve">4-2-2 </w:t>
      </w:r>
      <w:r w:rsidRPr="004E7A6C">
        <w:rPr>
          <w:b/>
          <w:sz w:val="24"/>
          <w:szCs w:val="24"/>
          <w:u w:val="single"/>
        </w:rPr>
        <w:t>Réalisation des contrôles</w:t>
      </w:r>
    </w:p>
    <w:p w:rsidR="004E7A6C" w:rsidRDefault="004E7A6C" w:rsidP="00090378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7A6C" w:rsidRDefault="004E7A6C" w:rsidP="00090378">
      <w:pPr>
        <w:tabs>
          <w:tab w:val="left" w:pos="3544"/>
        </w:tabs>
        <w:rPr>
          <w:sz w:val="24"/>
          <w:szCs w:val="24"/>
        </w:rPr>
      </w:pPr>
      <w:r w:rsidRPr="004E7A6C">
        <w:rPr>
          <w:sz w:val="24"/>
          <w:szCs w:val="24"/>
        </w:rPr>
        <w:t>Vous disposez d</w:t>
      </w:r>
      <w:r w:rsidR="000F1FEB">
        <w:rPr>
          <w:sz w:val="24"/>
          <w:szCs w:val="24"/>
        </w:rPr>
        <w:t>’un multimètre</w:t>
      </w:r>
      <w:r w:rsidRPr="004E7A6C">
        <w:rPr>
          <w:sz w:val="24"/>
          <w:szCs w:val="24"/>
        </w:rPr>
        <w:t xml:space="preserve"> pour valider les hypothèses que vous avez formulé en 4-2-1:</w:t>
      </w:r>
    </w:p>
    <w:p w:rsidR="004E7A6C" w:rsidRDefault="004E7A6C" w:rsidP="00090378">
      <w:pPr>
        <w:tabs>
          <w:tab w:val="left" w:pos="3544"/>
        </w:tabs>
        <w:rPr>
          <w:sz w:val="24"/>
          <w:szCs w:val="24"/>
        </w:rPr>
      </w:pPr>
    </w:p>
    <w:p w:rsidR="004E7A6C" w:rsidRDefault="004E7A6C" w:rsidP="004E7A6C">
      <w:pPr>
        <w:tabs>
          <w:tab w:val="left" w:pos="3544"/>
        </w:tabs>
        <w:rPr>
          <w:sz w:val="24"/>
          <w:szCs w:val="24"/>
        </w:rPr>
      </w:pPr>
    </w:p>
    <w:p w:rsidR="004E7A6C" w:rsidRDefault="004E7A6C" w:rsidP="004E7A6C">
      <w:pPr>
        <w:tabs>
          <w:tab w:val="left" w:pos="3544"/>
        </w:tabs>
        <w:rPr>
          <w:sz w:val="24"/>
          <w:szCs w:val="24"/>
        </w:rPr>
      </w:pPr>
      <w:r>
        <w:rPr>
          <w:sz w:val="24"/>
          <w:szCs w:val="24"/>
        </w:rPr>
        <w:t>On vous demande de placer l’appareil de contrôle choisi sur le schéma page</w:t>
      </w:r>
      <w:r w:rsidR="00F10499">
        <w:rPr>
          <w:sz w:val="24"/>
          <w:szCs w:val="24"/>
        </w:rPr>
        <w:t xml:space="preserve"> </w:t>
      </w:r>
      <w:r w:rsidR="001501DE">
        <w:rPr>
          <w:sz w:val="24"/>
          <w:szCs w:val="24"/>
        </w:rPr>
        <w:t>DT8</w:t>
      </w:r>
      <w:r w:rsidR="00F10499">
        <w:rPr>
          <w:sz w:val="24"/>
          <w:szCs w:val="24"/>
        </w:rPr>
        <w:t>/</w:t>
      </w:r>
      <w:r w:rsidR="004C1C81">
        <w:rPr>
          <w:sz w:val="24"/>
          <w:szCs w:val="24"/>
        </w:rPr>
        <w:t>10</w:t>
      </w:r>
      <w:r>
        <w:rPr>
          <w:sz w:val="24"/>
          <w:szCs w:val="24"/>
        </w:rPr>
        <w:t xml:space="preserve"> pour chaque contrôle à réaliser, de renseigner le tableau</w:t>
      </w:r>
      <w:r w:rsidR="00F16C0B">
        <w:rPr>
          <w:sz w:val="24"/>
          <w:szCs w:val="24"/>
        </w:rPr>
        <w:t xml:space="preserve"> page suivante</w:t>
      </w:r>
      <w:r>
        <w:rPr>
          <w:sz w:val="24"/>
          <w:szCs w:val="24"/>
        </w:rPr>
        <w:t xml:space="preserve"> en vous aidant de l’exemple </w:t>
      </w:r>
      <w:r w:rsidR="00F16C0B">
        <w:rPr>
          <w:sz w:val="24"/>
          <w:szCs w:val="24"/>
        </w:rPr>
        <w:t>donné</w:t>
      </w:r>
      <w:r>
        <w:rPr>
          <w:sz w:val="24"/>
          <w:szCs w:val="24"/>
        </w:rPr>
        <w:t>.</w:t>
      </w:r>
    </w:p>
    <w:p w:rsidR="005A610A" w:rsidRDefault="005A610A" w:rsidP="004E7A6C">
      <w:pPr>
        <w:tabs>
          <w:tab w:val="left" w:pos="3544"/>
        </w:tabs>
        <w:rPr>
          <w:sz w:val="24"/>
          <w:szCs w:val="24"/>
        </w:rPr>
      </w:pPr>
    </w:p>
    <w:p w:rsidR="005A610A" w:rsidRDefault="00D6656D" w:rsidP="004E7A6C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79" o:spid="_x0000_s1132" type="#_x0000_t202" style="position:absolute;margin-left:341.85pt;margin-top:4.9pt;width:173.5pt;height:27.8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">
            <v:textbox>
              <w:txbxContent>
                <w:p w:rsidR="00FC03A1" w:rsidRPr="00274528" w:rsidRDefault="00FC03A1" w:rsidP="009E4C65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6</w:t>
                  </w:r>
                </w:p>
              </w:txbxContent>
            </v:textbox>
          </v:shape>
        </w:pict>
      </w:r>
    </w:p>
    <w:p w:rsidR="005A610A" w:rsidRDefault="00D6656D" w:rsidP="004E7A6C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 id="_x0000_s1219" type="#_x0000_t136" style="position:absolute;margin-left:-75.2pt;margin-top:282.8pt;width:682.3pt;height:171.95pt;rotation:-3539958fd;z-index:251664896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Pr="00D6656D">
        <w:rPr>
          <w:b/>
          <w:sz w:val="36"/>
          <w:szCs w:val="36"/>
        </w:rPr>
        <w:pict>
          <v:shape id="_x0000_i1031" type="#_x0000_t136" style="width:150.1pt;height:20.4pt" fillcolor="silver">
            <v:shadow color="#868686"/>
            <v:textpath style="font-family:&quot;Arial Black&quot;;font-size:28pt;v-text-kern:t" trim="t" fitpath="t" string="exemple"/>
          </v:shape>
        </w:pict>
      </w:r>
      <w:r>
        <w:rPr>
          <w:noProof/>
          <w:sz w:val="24"/>
          <w:szCs w:val="24"/>
        </w:rPr>
      </w:r>
      <w:r w:rsidRPr="00D6656D">
        <w:rPr>
          <w:noProof/>
          <w:sz w:val="24"/>
          <w:szCs w:val="24"/>
        </w:rPr>
        <w:pict>
          <v:group id="Zone de dessin 147" o:spid="_x0000_s1133" editas="canvas" style="width:7in;height:207pt;mso-position-horizontal-relative:char;mso-position-vertical-relative:line" coordsize="64008,2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">
            <v:shape id="_x0000_s1134" type="#_x0000_t75" style="position:absolute;width:64008;height:26289;visibility:visible">
              <v:fill o:detectmouseclick="t"/>
              <v:path o:connecttype="none"/>
            </v:shape>
            <v:rect id="Rectangle 148" o:spid="_x0000_s1135" style="position:absolute;left:6854;top:5711;width:5716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XaMcMA&#10;AADaAAAADwAAAGRycy9kb3ducmV2LnhtbESPQWvCQBSE7wX/w/IEb3VjwaKpq4hYUSiIGuj1sfua&#10;hGbfhuzGxP76riB4HGbmG2ax6m0lrtT40rGCyTgBQaydKTlXkF0+X2cgfEA2WDkmBTfysFoOXhaY&#10;Gtfxia7nkIsIYZ+igiKEOpXS64Is+rGriaP34xqLIcoml6bBLsJtJd+S5F1aLDkuFFjTpiD9e26t&#10;Aj1vD13OhyP+ZX66+263+muaKTUa9usPEIH68Aw/2nujYA73K/EG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aXaMcMAAADaAAAADwAAAAAAAAAAAAAAAACYAgAAZHJzL2Rv&#10;d25yZXYueG1sUEsFBgAAAAAEAAQA9QAAAIgDAAAAAA==&#10;" fillcolor="silver"/>
            <v:rect id="Rectangle 149" o:spid="_x0000_s1136" style="position:absolute;left:4569;top:3426;width:2285;height:68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Rm+MQA&#10;AADbAAAADwAAAGRycy9kb3ducmV2LnhtbESPQUvDQBCF7wX/wzKCt3ajUKmx2yKi0oJQGgNeh91p&#10;EpqdDdlNk/rrnYPgbYb35r1v1tvJt+pCfWwCG7hfZKCIbXANVwbKr/f5ClRMyA7bwGTgShG2m5vZ&#10;GnMXRj7SpUiVkhCOORqoU+pyraOtyWNchI5YtFPoPSZZ+0q7HkcJ961+yLJH7bFhaaixo9ea7LkY&#10;vAH7NOzHivcH/Cnj8uN7eLOfy9KYu9vp5RlUoin9m/+ud07whV5+kQH0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UZvjEAAAA2wAAAA8AAAAAAAAAAAAAAAAAmAIAAGRycy9k&#10;b3ducmV2LnhtbFBLBQYAAAAABAAEAPUAAACJAwAAAAA=&#10;" fillcolor="silver"/>
            <v:rect id="Rectangle 150" o:spid="_x0000_s1137" style="position:absolute;left:3431;top:4568;width:1138;height:45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jDY8IA&#10;AADbAAAADwAAAGRycy9kb3ducmV2LnhtbERP32vCMBB+H/g/hBN8m2kHjtkZi8gUhcFQC3s9kltb&#10;1lxKk9rqX78MBnu7j+/nrfLRNuJKna8dK0jnCQhi7UzNpYLisnt8AeEDssHGMSm4kYd8PXlYYWbc&#10;wCe6nkMpYgj7DBVUIbSZlF5XZNHPXUscuS/XWQwRdqU0HQ4x3DbyKUmepcWaY0OFLW0r0t/n3irQ&#10;y/44lHz8wHvhF/vP/k2/LwqlZtNx8woi0Bj+xX/ug4nzU/j9JR4g1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WMNjwgAAANsAAAAPAAAAAAAAAAAAAAAAAJgCAABkcnMvZG93&#10;bnJldi54bWxQSwUGAAAAAAQABAD1AAAAhwMAAAAA&#10;" fillcolor="silver"/>
            <v:rect id="Rectangle 151" o:spid="_x0000_s1138" style="position:absolute;left:12570;top:3426;width:4578;height:102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pdFMEA&#10;AADbAAAADwAAAGRycy9kb3ducmV2LnhtbERP32vCMBB+F/wfwgl701TBoZ1RRNyYIIha2OuR3Nqy&#10;5lKa1Hb76xdB8O0+vp+32vS2EjdqfOlYwXSSgCDWzpScK8iu7+MFCB+QDVaOScEvedish4MVpsZ1&#10;fKbbJeQihrBPUUERQp1K6XVBFv3E1cSR+3aNxRBhk0vTYBfDbSVnSfIqLZYcGwqsaVeQ/rm0VoFe&#10;tocu58MJ/zI///hq9/o4z5R6GfXbNxCB+vAUP9yfJs6fwf2Xe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eKXRTBAAAA2wAAAA8AAAAAAAAAAAAAAAAAmAIAAGRycy9kb3du&#10;cmV2LnhtbFBLBQYAAAAABAAEAPUAAACGAwAAAAA=&#10;" fillcolor="silver"/>
            <v:oval id="Oval 152" o:spid="_x0000_s1139" style="position:absolute;left:18286;top:3426;width:2285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kApMMA&#10;AADbAAAADwAAAGRycy9kb3ducmV2LnhtbERPTWvCQBC9C/6HZQRvumkrIjGrtIVWD2rb2EN7G7LT&#10;JJidDdnVRH+9Kwi9zeN9TrLsTCVO1LjSsoKHcQSCOLO65FzB9/5tNAPhPLLGyjIpOJOD5aLfSzDW&#10;tuUvOqU+FyGEXYwKCu/rWEqXFWTQjW1NHLg/2xj0ATa51A22IdxU8jGKptJgyaGhwJpeC8oO6dEo&#10;+L1MWv1Zrd63+HL4iH70bpPOSKnhoHueg/DU+X/x3b3WYf4T3H4JB8j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+kApMMAAADbAAAADwAAAAAAAAAAAAAAAACYAgAAZHJzL2Rv&#10;d25yZXYueG1sUEsFBgAAAAAEAAQA9QAAAIgDAAAAAA==&#10;" fillcolor="silver"/>
            <v:oval id="Oval 153" o:spid="_x0000_s1140" style="position:absolute;left:18286;top:6853;width:2285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Y0MMA&#10;AADbAAAADwAAAGRycy9kb3ducmV2LnhtbERPTWvCQBC9F/wPywje6sYiItFVVKj2UFuNHvQ2ZMck&#10;mJ0N2dVEf323UOhtHu9zpvPWlOJOtSssKxj0IxDEqdUFZwqOh/fXMQjnkTWWlknBgxzMZ52XKcba&#10;Nryne+IzEULYxagg976KpXRpTgZd31bEgbvY2qAPsM6krrEJ4aaUb1E0kgYLDg05VrTKKb0mN6Pg&#10;/Bw2eldu1ltcXr+jk/76TMakVK/bLiYgPLX+X/zn/tBh/hB+fwkHyN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ACY0MMAAADbAAAADwAAAAAAAAAAAAAAAACYAgAAZHJzL2Rv&#10;d25yZXYueG1sUEsFBgAAAAAEAAQA9QAAAIgDAAAAAA==&#10;" fillcolor="silver"/>
            <v:oval id="Oval 154" o:spid="_x0000_s1141" style="position:absolute;left:18286;top:11431;width:2285;height:2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w9S8MA&#10;AADbAAAADwAAAGRycy9kb3ducmV2LnhtbERPTWvCQBC9C/6HZQRvummpIjGrtIVWD2rb2EN7G7LT&#10;JJidDdnVRH+9Kwi9zeN9TrLsTCVO1LjSsoKHcQSCOLO65FzB9/5tNAPhPLLGyjIpOJOD5aLfSzDW&#10;tuUvOqU+FyGEXYwKCu/rWEqXFWTQjW1NHLg/2xj0ATa51A22IdxU8jGKptJgyaGhwJpeC8oO6dEo&#10;+L08tfqzWr1v8eXwEf3o3SadkVLDQfc8B+Gp8//iu3utw/wJ3H4JB8j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0w9S8MAAADbAAAADwAAAAAAAAAAAAAAAACYAgAAZHJzL2Rv&#10;d25yZXYueG1sUEsFBgAAAAAEAAQA9QAAAIgDAAAAAA==&#10;" fillcolor="silver"/>
            <v:line id="Line 155" o:spid="_x0000_s1142" style="position:absolute;visibility:visible" from="17148,4568" to="18286,4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<v:line id="Line 156" o:spid="_x0000_s1143" style="position:absolute;visibility:visible" from="20571,4568" to="41151,4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<v:line id="Line 157" o:spid="_x0000_s1144" style="position:absolute;visibility:visible" from="17148,7995" to="18277,8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<v:line id="Line 158" o:spid="_x0000_s1145" style="position:absolute;visibility:visible" from="20571,7995" to="41151,8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<v:line id="Line 159" o:spid="_x0000_s1146" style="position:absolute;visibility:visible" from="17148,12573" to="18277,1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<v:line id="Line 161" o:spid="_x0000_s1147" style="position:absolute;visibility:visible" from="20571,12573" to="41151,1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<v:shape id="Text Box 162" o:spid="_x0000_s1148" type="#_x0000_t202" style="position:absolute;left:20571;width:2285;height:22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MKLMEA&#10;AADbAAAADwAAAGRycy9kb3ducmV2LnhtbESP3YrCMBSE7wXfIRzBG9F0i7/VKKuw4q0/D3Bsjm2x&#10;OSlNtPXtN4Lg5TAz3zCrTWtK8aTaFZYV/IwiEMSp1QVnCi7nv+EchPPIGkvLpOBFDjbrbmeFibYN&#10;H+l58pkIEHYJKsi9rxIpXZqTQTeyFXHwbrY26IOsM6lrbALclDKOoqk0WHBYyLGiXU7p/fQwCm6H&#10;ZjBZNNe9v8yO4+kWi9nVvpTq99rfJQhPrf+GP+2DVhDH8P4Sfo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yTCizBAAAA2wAAAA8AAAAAAAAAAAAAAAAAmAIAAGRycy9kb3du&#10;cmV2LnhtbFBLBQYAAAAABAAEAPUAAACGAwAAAAA=&#10;" stroked="f">
              <v:textbox>
                <w:txbxContent>
                  <w:p w:rsidR="00FC03A1" w:rsidRDefault="00FC03A1" w:rsidP="00F10499">
                    <w:r>
                      <w:t>A</w:t>
                    </w:r>
                  </w:p>
                </w:txbxContent>
              </v:textbox>
            </v:shape>
            <v:shape id="Text Box 163" o:spid="_x0000_s1149" type="#_x0000_t202" style="position:absolute;left:21718;top:13715;width:2276;height:229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+vt8MA&#10;AADbAAAADwAAAGRycy9kb3ducmV2LnhtbESP3YrCMBSE74V9h3AWvJE1Xf+62zWKCoq3/jzAaXNs&#10;yzYnpYm2vr0RBC+HmfmGmS87U4kbNa60rOB7GIEgzqwuOVdwPm2/fkA4j6yxskwK7uRgufjozTHR&#10;tuUD3Y4+FwHCLkEFhfd1IqXLCjLohrYmDt7FNgZ9kE0udYNtgJtKjqJoJg2WHBYKrGlTUPZ/vBoF&#10;l307mP626c6f48NktsYyTu1dqf5nt/oD4anz7/CrvdcKRmN4fg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9+vt8MAAADbAAAADwAAAAAAAAAAAAAAAACYAgAAZHJzL2Rv&#10;d25yZXYueG1sUEsFBgAAAAAEAAQA9QAAAIgDAAAAAA==&#10;" stroked="f">
              <v:textbox>
                <w:txbxContent>
                  <w:p w:rsidR="00FC03A1" w:rsidRDefault="00FC03A1" w:rsidP="00F10499">
                    <w:r>
                      <w:t>B</w:t>
                    </w:r>
                  </w:p>
                </w:txbxContent>
              </v:textbox>
            </v:shape>
            <v:shape id="Text Box 164" o:spid="_x0000_s1150" type="#_x0000_t202" style="position:absolute;left:21718;top:9137;width:2276;height:23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Y3w8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csY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2N8PEAAAA2wAAAA8AAAAAAAAAAAAAAAAAmAIAAGRycy9k&#10;b3ducmV2LnhtbFBLBQYAAAAABAAEAPUAAACJAwAAAAA=&#10;" stroked="f">
              <v:textbox>
                <w:txbxContent>
                  <w:p w:rsidR="00FC03A1" w:rsidRDefault="00FC03A1" w:rsidP="00F10499">
                    <w:r>
                      <w:t>C</w:t>
                    </w:r>
                  </w:p>
                </w:txbxContent>
              </v:textbox>
            </v:shape>
            <v:rect id="Rectangle 165" o:spid="_x0000_s1151" style="position:absolute;left:29719;top:18284;width:5716;height:57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Qku8QA&#10;AADb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0JLvEAAAA2wAAAA8AAAAAAAAAAAAAAAAAmAIAAGRycy9k&#10;b3ducmV2LnhtbFBLBQYAAAAABAAEAPUAAACJAwAAAAA=&#10;"/>
            <v:line id="Line 167" o:spid="_x0000_s1152" style="position:absolute;flip:x;visibility:visible" from="29719,4568" to="41151,18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rVMcUAAADbAAAADwAAAGRycy9kb3ducmV2LnhtbESPQWsCMRSE74X+h/AKvRTNVoroahQR&#10;Cj14qZYVb8/Nc7Ps5mVNUt3+eyMIPQ4z8w0zX/a2FRfyoXas4H2YgSAuna65UvCz+xxMQISIrLF1&#10;TAr+KMBy8fw0x1y7K3/TZRsrkSAcclRgYuxyKUNpyGIYuo44eSfnLcYkfSW1x2uC21aOsmwsLdac&#10;Fgx2tDZUNttfq0BONm9nvzp+NEWz309NURbdYaPU60u/moGI1Mf/8KP9pRWMxnD/kn6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YrVMcUAAADbAAAADwAAAAAAAAAA&#10;AAAAAAChAgAAZHJzL2Rvd25yZXYueG1sUEsFBgAAAAAEAAQA+QAAAJMDAAAAAA==&#10;"/>
            <v:line id="Line 168" o:spid="_x0000_s1153" style="position:absolute;flip:x;visibility:visible" from="35435,12573" to="41151,18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<v:shape id="Text Box 169" o:spid="_x0000_s1154" type="#_x0000_t202" style="position:absolute;left:30857;top:19426;width:3431;height:3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s9xr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tj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9ez3GvAAAANsAAAAPAAAAAAAAAAAAAAAAAJgCAABkcnMvZG93bnJldi54&#10;bWxQSwUGAAAAAAQABAD1AAAAgQMAAAAA&#10;" stroked="f">
              <v:textbox>
                <w:txbxContent>
                  <w:p w:rsidR="00FC03A1" w:rsidRPr="000F1FEB" w:rsidRDefault="00FC03A1" w:rsidP="00F10499">
                    <w:pPr>
                      <w:rPr>
                        <w:sz w:val="36"/>
                        <w:szCs w:val="36"/>
                      </w:rPr>
                    </w:pPr>
                    <w:r>
                      <w:rPr>
                        <w:sz w:val="36"/>
                        <w:szCs w:val="36"/>
                      </w:rPr>
                      <w:t>X</w:t>
                    </w:r>
                  </w:p>
                </w:txbxContent>
              </v:textbox>
            </v:shape>
            <v:shape id="Text Box 173" o:spid="_x0000_s1155" type="#_x0000_t202" style="position:absolute;left:41151;top:3426;width:6855;height:2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IMD8MA&#10;AADbAAAADwAAAGRycy9kb3ducmV2LnhtbESPzWrDMBCE74G+g9hCb4ncHErqRAnBEOqeQmznvrG2&#10;thtrZSz5p28fFQo9DjPzDbM7zKYVI/WusazgdRWBIC6tbrhSUOSn5QaE88gaW8uk4IccHPZPix3G&#10;2k58oTHzlQgQdjEqqL3vYildWZNBt7IdcfC+bG/QB9lXUvc4Bbhp5TqK3qTBhsNCjR0lNZX3bDAK&#10;Pofv0t6ut+ijS0xynrIizU+FUi/P83ELwtPs/8N/7VQrWL/D75fwA+T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IMD8MAAADbAAAADwAAAAAAAAAAAAAAAACYAgAAZHJzL2Rv&#10;d25yZXYueG1sUEsFBgAAAAAEAAQA9QAAAIgDAAAAAA==&#10;" fillcolor="silver">
              <v:textbox>
                <w:txbxContent>
                  <w:p w:rsidR="00FC03A1" w:rsidRDefault="00FC03A1" w:rsidP="00F10499">
                    <w:r>
                      <w:t>34</w:t>
                    </w:r>
                  </w:p>
                </w:txbxContent>
              </v:textbox>
            </v:shape>
            <v:shape id="Text Box 174" o:spid="_x0000_s1156" type="#_x0000_t202" style="position:absolute;left:41151;top:6862;width:6846;height:22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EzT78A&#10;AADbAAAADwAAAGRycy9kb3ducmV2LnhtbERPTYvCMBC9L/gfwgje1lQFWaqxLIWinsRa72Mz23a3&#10;mZQm2vrvzUHY4+N9b5PRtOJBvWssK1jMIxDEpdUNVwqKS/b5BcJ5ZI2tZVLwJAfJbvKxxVjbgc/0&#10;yH0lQgi7GBXU3nexlK6syaCb2444cD+2N+gD7CupexxCuGnlMorW0mDDoaHGjtKayr/8bhQc77+l&#10;vV1v0b5LTXoa8uJwyQqlZtPxewPC0+j/xW/3QStYhfXhS/gBcvc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wTNPvwAAANsAAAAPAAAAAAAAAAAAAAAAAJgCAABkcnMvZG93bnJl&#10;di54bWxQSwUGAAAAAAQABAD1AAAAhAMAAAAA&#10;" fillcolor="silver">
              <v:textbox>
                <w:txbxContent>
                  <w:p w:rsidR="00FC03A1" w:rsidRDefault="00FC03A1" w:rsidP="00F10499">
                    <w:r>
                      <w:t>38</w:t>
                    </w:r>
                  </w:p>
                </w:txbxContent>
              </v:textbox>
            </v:shape>
            <v:shape id="Text Box 175" o:spid="_x0000_s1157" type="#_x0000_t202" style="position:absolute;left:41151;top:11431;width:6846;height:22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2W1MMA&#10;AADbAAAADwAAAGRycy9kb3ducmV2LnhtbESPQWuDQBSE74H+h+UVektWWwjBZhOCIE1PJWrvT/dV&#10;bdy34m7U/vtuoZDjMDPfMPvjYnox0eg6ywriTQSCuLa640ZBWWTrHQjnkTX2lknBDzk4Hh5We0y0&#10;nflCU+4bESDsElTQej8kUrq6JYNuYwfi4H3Z0aAPcmykHnEOcNPL5yjaSoMdh4UWB0pbqq/5zSh4&#10;v33XtvqsorchNenHnJfnIiuVenpcTq8gPC3+Hv5vn7WClxj+voQf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I2W1MMAAADbAAAADwAAAAAAAAAAAAAAAACYAgAAZHJzL2Rv&#10;d25yZXYueG1sUEsFBgAAAAAEAAQA9QAAAIgDAAAAAA==&#10;" fillcolor="silver">
              <v:textbox>
                <w:txbxContent>
                  <w:p w:rsidR="00FC03A1" w:rsidRDefault="00FC03A1" w:rsidP="00F10499">
                    <w:r>
                      <w:t>36</w:t>
                    </w:r>
                  </w:p>
                </w:txbxContent>
              </v:textbox>
            </v:shape>
            <v:line id="Line 176" o:spid="_x0000_s1158" style="position:absolute;visibility:visible" from="19433,20577" to="28572,20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JvsMQAAADbAAAADwAAAGRycy9kb3ducmV2LnhtbESPT2sCMRTE74V+h/AK3mpWhaqrUUoX&#10;wYMt+AfPz81zs3TzsmzSNX77plDwOMzMb5jlOtpG9NT52rGC0TADQVw6XXOl4HTcvM5A+ICssXFM&#10;Cu7kYb16flpirt2N99QfQiUShH2OCkwIbS6lLw1Z9EPXEifv6jqLIcmukrrDW4LbRo6z7E1arDkt&#10;GGzpw1D5ffixCqam2MupLHbHr6KvR/P4Gc+XuVKDl/i+ABEohkf4v73VCiZj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km+wxAAAANsAAAAPAAAAAAAAAAAA&#10;AAAAAKECAABkcnMvZG93bnJldi54bWxQSwUGAAAAAAQABAD5AAAAkgMAAAAA&#10;">
              <v:stroke endarrow="block"/>
            </v:line>
            <v:shape id="Text Box 177" o:spid="_x0000_s1159" type="#_x0000_t202" style="position:absolute;left:2284;top:19426;width:18287;height:343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Y5asEA&#10;AADbAAAADwAAAGRycy9kb3ducmV2LnhtbESP3YrCMBSE7xd8h3AEbxZN/ddqFBVWvPXnAY7NsS02&#10;J6WJtr79RhC8HGbmG2a5bkwhnlS53LKCfi8CQZxYnXOq4HL+685AOI+ssbBMCl7kYL1q/Swx1rbm&#10;Iz1PPhUBwi5GBZn3ZSylSzIy6Hq2JA7ezVYGfZBVKnWFdYCbQg6iaCIN5hwWMixpl1FyPz2Mgtuh&#10;/h3P6+veX6bH0WSL+fRqX0p12s1mAcJT47/hT/ugFQyH8P4Sfo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GOWrBAAAA2wAAAA8AAAAAAAAAAAAAAAAAmAIAAGRycy9kb3du&#10;cmV2LnhtbFBLBQYAAAAABAAEAPUAAACGAwAAAAA=&#10;" stroked="f">
              <v:textbox>
                <w:txbxContent>
                  <w:p w:rsidR="00FC03A1" w:rsidRDefault="00FC03A1">
                    <w:r>
                      <w:t>Représenté sur feuille 8/</w:t>
                    </w:r>
                    <w:r w:rsidR="00C065F3">
                      <w:t>10</w:t>
                    </w:r>
                  </w:p>
                </w:txbxContent>
              </v:textbox>
            </v:shape>
            <v:shape id="Text Box 180" o:spid="_x0000_s1160" type="#_x0000_t202" style="position:absolute;left:53311;top:15868;width:10697;height:343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<v:textbox>
                <w:txbxContent>
                  <w:p w:rsidR="00FC03A1" w:rsidRDefault="00FC03A1" w:rsidP="009E4C65">
                    <w:pPr>
                      <w:rPr>
                        <w:sz w:val="24"/>
                        <w:szCs w:val="24"/>
                      </w:rPr>
                    </w:pPr>
                    <w:r w:rsidRPr="009030A1">
                      <w:rPr>
                        <w:sz w:val="24"/>
                        <w:szCs w:val="24"/>
                      </w:rPr>
                      <w:t xml:space="preserve">       </w:t>
                    </w:r>
                    <w:r>
                      <w:rPr>
                        <w:sz w:val="24"/>
                        <w:szCs w:val="24"/>
                      </w:rPr>
                      <w:t xml:space="preserve">   </w:t>
                    </w:r>
                    <w:r w:rsidRPr="009030A1">
                      <w:rPr>
                        <w:sz w:val="24"/>
                        <w:szCs w:val="24"/>
                      </w:rPr>
                      <w:t xml:space="preserve">  /</w:t>
                    </w:r>
                    <w:r>
                      <w:rPr>
                        <w:sz w:val="24"/>
                        <w:szCs w:val="24"/>
                      </w:rPr>
                      <w:t>12</w:t>
                    </w:r>
                    <w:r w:rsidR="009A0E54">
                      <w:rPr>
                        <w:sz w:val="24"/>
                        <w:szCs w:val="24"/>
                      </w:rPr>
                      <w:t xml:space="preserve"> </w:t>
                    </w:r>
                    <w:r w:rsidRPr="009030A1">
                      <w:rPr>
                        <w:sz w:val="24"/>
                        <w:szCs w:val="24"/>
                      </w:rPr>
                      <w:t>pts</w:t>
                    </w:r>
                  </w:p>
                  <w:p w:rsidR="00FC03A1" w:rsidRDefault="00FC03A1" w:rsidP="009E4C6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Default="00FC03A1" w:rsidP="009E4C65">
                    <w:pPr>
                      <w:rPr>
                        <w:sz w:val="24"/>
                        <w:szCs w:val="24"/>
                      </w:rPr>
                    </w:pPr>
                  </w:p>
                  <w:p w:rsidR="00FC03A1" w:rsidRPr="009030A1" w:rsidRDefault="00FC03A1" w:rsidP="009E4C65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w10:wrap type="none"/>
            <w10:anchorlock/>
          </v:group>
        </w:pict>
      </w:r>
    </w:p>
    <w:p w:rsidR="005A610A" w:rsidRDefault="005A610A" w:rsidP="004E7A6C">
      <w:pPr>
        <w:tabs>
          <w:tab w:val="left" w:pos="3544"/>
        </w:tabs>
        <w:rPr>
          <w:sz w:val="24"/>
          <w:szCs w:val="24"/>
        </w:rPr>
      </w:pP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994"/>
        <w:gridCol w:w="4158"/>
        <w:gridCol w:w="5172"/>
      </w:tblGrid>
      <w:tr w:rsidR="000F1FEB" w:rsidTr="00CE6C38">
        <w:trPr>
          <w:trHeight w:val="529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0F1FEB" w:rsidRDefault="00D1316D" w:rsidP="00CE6C38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lément</w:t>
            </w:r>
          </w:p>
          <w:p w:rsidR="00D1316D" w:rsidRPr="000F1FEB" w:rsidRDefault="00D1316D" w:rsidP="00CE6C38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ntrôlé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0F1FEB" w:rsidRPr="000F1FEB" w:rsidRDefault="000F1FEB" w:rsidP="00CE6C38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 w:rsidRPr="000F1FEB">
              <w:rPr>
                <w:b/>
                <w:sz w:val="24"/>
                <w:szCs w:val="24"/>
              </w:rPr>
              <w:t>CONDITION DE CONTROL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0F1FEB" w:rsidRPr="000F1FEB" w:rsidRDefault="000F1FEB" w:rsidP="00CE6C38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 w:rsidRPr="000F1FEB">
              <w:rPr>
                <w:b/>
                <w:sz w:val="24"/>
                <w:szCs w:val="24"/>
              </w:rPr>
              <w:t>VALEURS ATTENDUES</w:t>
            </w:r>
            <w:r w:rsidR="00043652">
              <w:rPr>
                <w:b/>
                <w:sz w:val="24"/>
                <w:szCs w:val="24"/>
              </w:rPr>
              <w:t xml:space="preserve">  élément contrôlé</w:t>
            </w:r>
          </w:p>
        </w:tc>
      </w:tr>
      <w:tr w:rsidR="000F1FEB" w:rsidTr="00CE6C38">
        <w:trPr>
          <w:trHeight w:val="1060"/>
        </w:trPr>
        <w:tc>
          <w:tcPr>
            <w:tcW w:w="0" w:type="auto"/>
            <w:shd w:val="clear" w:color="auto" w:fill="C0C0C0"/>
            <w:vAlign w:val="center"/>
          </w:tcPr>
          <w:p w:rsidR="000F1FEB" w:rsidRPr="000F1FEB" w:rsidRDefault="000F1FEB" w:rsidP="00CE6C38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  <w:r w:rsidRPr="000F1FEB">
              <w:rPr>
                <w:b/>
                <w:sz w:val="36"/>
                <w:szCs w:val="36"/>
              </w:rPr>
              <w:t>X</w:t>
            </w:r>
          </w:p>
        </w:tc>
        <w:tc>
          <w:tcPr>
            <w:tcW w:w="0" w:type="auto"/>
            <w:shd w:val="clear" w:color="auto" w:fill="C0C0C0"/>
          </w:tcPr>
          <w:p w:rsidR="000F1FEB" w:rsidRDefault="000F1FEB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nction ohmmètre</w:t>
            </w:r>
          </w:p>
          <w:p w:rsidR="000F1FEB" w:rsidRDefault="00F10499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C</w:t>
            </w:r>
            <w:r w:rsidR="000F1FEB">
              <w:rPr>
                <w:sz w:val="24"/>
                <w:szCs w:val="24"/>
              </w:rPr>
              <w:t xml:space="preserve"> déconnecté</w:t>
            </w:r>
            <w:r>
              <w:rPr>
                <w:sz w:val="24"/>
                <w:szCs w:val="24"/>
              </w:rPr>
              <w:t>e</w:t>
            </w:r>
          </w:p>
          <w:p w:rsidR="000F1FEB" w:rsidRDefault="000F1FEB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chine hors tension</w:t>
            </w:r>
          </w:p>
        </w:tc>
        <w:tc>
          <w:tcPr>
            <w:tcW w:w="0" w:type="auto"/>
            <w:shd w:val="clear" w:color="auto" w:fill="C0C0C0"/>
          </w:tcPr>
          <w:p w:rsidR="000F1FEB" w:rsidRDefault="000F1FEB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2 ohms entre bornes </w:t>
            </w:r>
            <w:r w:rsidR="00F10499">
              <w:rPr>
                <w:sz w:val="24"/>
                <w:szCs w:val="24"/>
              </w:rPr>
              <w:t>34</w:t>
            </w:r>
            <w:r>
              <w:rPr>
                <w:sz w:val="24"/>
                <w:szCs w:val="24"/>
              </w:rPr>
              <w:t xml:space="preserve"> et 3</w:t>
            </w:r>
            <w:r w:rsidR="00F10499">
              <w:rPr>
                <w:sz w:val="24"/>
                <w:szCs w:val="24"/>
              </w:rPr>
              <w:t>6</w:t>
            </w:r>
          </w:p>
          <w:p w:rsidR="00F10499" w:rsidRDefault="00F10499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mpérature 40°C</w:t>
            </w:r>
          </w:p>
          <w:p w:rsidR="00043652" w:rsidRDefault="00043652" w:rsidP="004E7A6C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pteur X</w:t>
            </w:r>
          </w:p>
        </w:tc>
      </w:tr>
      <w:tr w:rsidR="000F1FEB" w:rsidTr="00CE6C38">
        <w:trPr>
          <w:trHeight w:val="1080"/>
        </w:trPr>
        <w:tc>
          <w:tcPr>
            <w:tcW w:w="0" w:type="auto"/>
            <w:vAlign w:val="center"/>
          </w:tcPr>
          <w:p w:rsidR="000F1FEB" w:rsidRPr="000F1FEB" w:rsidRDefault="00D1316D" w:rsidP="00CE6C38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8</w:t>
            </w:r>
          </w:p>
        </w:tc>
        <w:tc>
          <w:tcPr>
            <w:tcW w:w="0" w:type="auto"/>
          </w:tcPr>
          <w:p w:rsidR="00A04E87" w:rsidRPr="00CE6C38" w:rsidRDefault="00043652" w:rsidP="004E7A6C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Fonction voltmètre</w:t>
            </w:r>
          </w:p>
          <w:p w:rsidR="00043652" w:rsidRPr="00CE6C38" w:rsidRDefault="00043652" w:rsidP="004E7A6C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Machine en fonctionnement</w:t>
            </w:r>
          </w:p>
          <w:p w:rsidR="00043652" w:rsidRPr="00CE6C38" w:rsidRDefault="00043652" w:rsidP="004E7A6C">
            <w:pPr>
              <w:tabs>
                <w:tab w:val="left" w:pos="3544"/>
              </w:tabs>
              <w:rPr>
                <w:b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Branchement en dérivation sur les bornes C et B</w:t>
            </w:r>
            <w:r w:rsidR="00B616AA" w:rsidRPr="00CE6C38">
              <w:rPr>
                <w:b/>
                <w:i/>
                <w:color w:val="FF0000"/>
                <w:sz w:val="24"/>
                <w:szCs w:val="24"/>
              </w:rPr>
              <w:t xml:space="preserve">                    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2</w:t>
            </w:r>
            <w:r w:rsidR="00B616AA" w:rsidRPr="00CE6C38">
              <w:rPr>
                <w:b/>
                <w:i/>
                <w:color w:val="FF0000"/>
                <w:sz w:val="24"/>
                <w:szCs w:val="24"/>
              </w:rPr>
              <w:t>pt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  <w:tc>
          <w:tcPr>
            <w:tcW w:w="0" w:type="auto"/>
          </w:tcPr>
          <w:p w:rsidR="000F1FEB" w:rsidRPr="00CE6C38" w:rsidRDefault="00043652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pression de suralimentation</w:t>
            </w:r>
          </w:p>
          <w:p w:rsidR="00043652" w:rsidRPr="00CE6C38" w:rsidRDefault="00043652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Tension délivrée comprise entre O</w:t>
            </w:r>
            <w:proofErr w:type="gramStart"/>
            <w:r w:rsidRPr="00CE6C38">
              <w:rPr>
                <w:b/>
                <w:i/>
                <w:color w:val="FF0000"/>
                <w:sz w:val="24"/>
                <w:szCs w:val="24"/>
              </w:rPr>
              <w:t>,2</w:t>
            </w:r>
            <w:proofErr w:type="gramEnd"/>
            <w:r w:rsidRPr="00CE6C38">
              <w:rPr>
                <w:b/>
                <w:i/>
                <w:color w:val="FF0000"/>
                <w:sz w:val="24"/>
                <w:szCs w:val="24"/>
              </w:rPr>
              <w:t xml:space="preserve"> et 4,8V</w:t>
            </w:r>
          </w:p>
          <w:p w:rsidR="00043652" w:rsidRPr="00CE6C38" w:rsidRDefault="00043652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Variation de tension proportionnelle à la variation de pression</w:t>
            </w:r>
            <w:r w:rsidR="00B616AA" w:rsidRPr="00CE6C38">
              <w:rPr>
                <w:b/>
                <w:i/>
                <w:color w:val="FF0000"/>
                <w:sz w:val="24"/>
                <w:szCs w:val="24"/>
              </w:rPr>
              <w:t xml:space="preserve">        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2</w:t>
            </w:r>
            <w:r w:rsidR="00B616AA" w:rsidRPr="00CE6C38">
              <w:rPr>
                <w:b/>
                <w:i/>
                <w:color w:val="FF0000"/>
                <w:sz w:val="24"/>
                <w:szCs w:val="24"/>
              </w:rPr>
              <w:t>pt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</w:tr>
      <w:tr w:rsidR="000F1FEB" w:rsidTr="00CE6C38">
        <w:trPr>
          <w:trHeight w:val="1060"/>
        </w:trPr>
        <w:tc>
          <w:tcPr>
            <w:tcW w:w="0" w:type="auto"/>
            <w:vAlign w:val="center"/>
          </w:tcPr>
          <w:p w:rsidR="000F1FEB" w:rsidRPr="000F1FEB" w:rsidRDefault="00D1316D" w:rsidP="00CE6C38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10</w:t>
            </w:r>
          </w:p>
        </w:tc>
        <w:tc>
          <w:tcPr>
            <w:tcW w:w="0" w:type="auto"/>
          </w:tcPr>
          <w:p w:rsidR="000F1FEB" w:rsidRPr="00CE6C38" w:rsidRDefault="00B616AA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Fonction ohmmètre</w:t>
            </w:r>
          </w:p>
          <w:p w:rsidR="00B616AA" w:rsidRPr="00CE6C38" w:rsidRDefault="00B616AA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 xml:space="preserve">hors tension, capteur débranché, mesure entre bornes 1 et 2     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2</w:t>
            </w:r>
            <w:r w:rsidRPr="00CE6C38">
              <w:rPr>
                <w:b/>
                <w:i/>
                <w:color w:val="FF0000"/>
                <w:sz w:val="24"/>
                <w:szCs w:val="24"/>
              </w:rPr>
              <w:t>pt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  <w:tc>
          <w:tcPr>
            <w:tcW w:w="0" w:type="auto"/>
          </w:tcPr>
          <w:p w:rsidR="000F1FEB" w:rsidRPr="00CE6C38" w:rsidRDefault="00B616AA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température de carburant</w:t>
            </w:r>
          </w:p>
          <w:p w:rsidR="00B616AA" w:rsidRPr="00CE6C38" w:rsidRDefault="00B616AA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 xml:space="preserve">Résistance fonction de la température           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2</w:t>
            </w:r>
            <w:r w:rsidRPr="00CE6C38">
              <w:rPr>
                <w:b/>
                <w:i/>
                <w:color w:val="FF0000"/>
                <w:sz w:val="24"/>
                <w:szCs w:val="24"/>
              </w:rPr>
              <w:t>pt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</w:tr>
      <w:tr w:rsidR="000F1FEB" w:rsidTr="00CE6C38">
        <w:trPr>
          <w:trHeight w:val="1080"/>
        </w:trPr>
        <w:tc>
          <w:tcPr>
            <w:tcW w:w="0" w:type="auto"/>
            <w:vAlign w:val="center"/>
          </w:tcPr>
          <w:p w:rsidR="000F1FEB" w:rsidRPr="000F1FEB" w:rsidRDefault="00D1316D" w:rsidP="00CE6C38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3</w:t>
            </w:r>
          </w:p>
        </w:tc>
        <w:tc>
          <w:tcPr>
            <w:tcW w:w="0" w:type="auto"/>
          </w:tcPr>
          <w:p w:rsidR="00B616AA" w:rsidRPr="00CE6C38" w:rsidRDefault="00B616AA" w:rsidP="00B616AA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Fonction ohmmètre</w:t>
            </w:r>
          </w:p>
          <w:p w:rsidR="000F1FEB" w:rsidRPr="00CE6C38" w:rsidRDefault="00B616AA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hors tension, capteur débranché, mesure entre bornes 1 et 2</w:t>
            </w:r>
          </w:p>
          <w:p w:rsidR="00B616AA" w:rsidRPr="00CE6C38" w:rsidRDefault="000F6D76" w:rsidP="00A04E87">
            <w:pPr>
              <w:tabs>
                <w:tab w:val="left" w:pos="3544"/>
              </w:tabs>
              <w:rPr>
                <w:b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2</w:t>
            </w:r>
            <w:r w:rsidR="00B616AA" w:rsidRPr="00CE6C38">
              <w:rPr>
                <w:b/>
                <w:i/>
                <w:color w:val="FF0000"/>
                <w:sz w:val="24"/>
                <w:szCs w:val="24"/>
              </w:rPr>
              <w:t xml:space="preserve"> pt</w:t>
            </w:r>
            <w:r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  <w:tc>
          <w:tcPr>
            <w:tcW w:w="0" w:type="auto"/>
          </w:tcPr>
          <w:p w:rsidR="00B616AA" w:rsidRPr="00CE6C38" w:rsidRDefault="00B616AA" w:rsidP="00B616AA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Capteur de température d’air</w:t>
            </w:r>
          </w:p>
          <w:p w:rsidR="000F1FEB" w:rsidRPr="00CE6C38" w:rsidRDefault="00B616AA" w:rsidP="00A04E87">
            <w:pPr>
              <w:tabs>
                <w:tab w:val="left" w:pos="3544"/>
              </w:tabs>
              <w:rPr>
                <w:b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Résistance fonction de la température</w:t>
            </w:r>
            <w:r w:rsidRPr="00CE6C38">
              <w:rPr>
                <w:b/>
                <w:color w:val="FF0000"/>
                <w:sz w:val="24"/>
                <w:szCs w:val="24"/>
              </w:rPr>
              <w:t xml:space="preserve">          </w:t>
            </w:r>
            <w:r w:rsidR="000F6D76" w:rsidRPr="00CE6C38">
              <w:rPr>
                <w:b/>
                <w:color w:val="FF0000"/>
                <w:sz w:val="24"/>
                <w:szCs w:val="24"/>
              </w:rPr>
              <w:t>2p</w:t>
            </w:r>
            <w:r w:rsidRPr="00CE6C38">
              <w:rPr>
                <w:b/>
                <w:i/>
                <w:color w:val="FF0000"/>
                <w:sz w:val="24"/>
                <w:szCs w:val="24"/>
              </w:rPr>
              <w:t>t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s</w:t>
            </w:r>
          </w:p>
        </w:tc>
      </w:tr>
      <w:tr w:rsidR="000F1FEB" w:rsidTr="00CE6C38">
        <w:trPr>
          <w:trHeight w:val="1240"/>
        </w:trPr>
        <w:tc>
          <w:tcPr>
            <w:tcW w:w="0" w:type="auto"/>
          </w:tcPr>
          <w:p w:rsidR="000F1FEB" w:rsidRPr="000F1FEB" w:rsidRDefault="000F1FEB" w:rsidP="004E7A6C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</w:p>
        </w:tc>
        <w:tc>
          <w:tcPr>
            <w:tcW w:w="0" w:type="auto"/>
          </w:tcPr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0F1FEB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.</w:t>
            </w:r>
          </w:p>
        </w:tc>
        <w:tc>
          <w:tcPr>
            <w:tcW w:w="0" w:type="auto"/>
          </w:tcPr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0F1FEB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.</w:t>
            </w:r>
          </w:p>
        </w:tc>
      </w:tr>
      <w:tr w:rsidR="000F1FEB" w:rsidTr="00CE6C38">
        <w:trPr>
          <w:trHeight w:val="1060"/>
        </w:trPr>
        <w:tc>
          <w:tcPr>
            <w:tcW w:w="0" w:type="auto"/>
          </w:tcPr>
          <w:p w:rsidR="000F1FEB" w:rsidRPr="000F1FEB" w:rsidRDefault="000F1FEB" w:rsidP="004E7A6C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</w:p>
        </w:tc>
        <w:tc>
          <w:tcPr>
            <w:tcW w:w="0" w:type="auto"/>
          </w:tcPr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0F1FEB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.</w:t>
            </w:r>
          </w:p>
        </w:tc>
        <w:tc>
          <w:tcPr>
            <w:tcW w:w="0" w:type="auto"/>
          </w:tcPr>
          <w:p w:rsidR="000F1FEB" w:rsidRPr="00CE6C38" w:rsidRDefault="00B616AA" w:rsidP="00A04E87">
            <w:pPr>
              <w:tabs>
                <w:tab w:val="left" w:pos="3544"/>
              </w:tabs>
              <w:rPr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>Seront comptées justes les mesures de variation de tension à la place des variations de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 xml:space="preserve"> </w:t>
            </w:r>
            <w:r w:rsidRPr="00CE6C38">
              <w:rPr>
                <w:b/>
                <w:i/>
                <w:color w:val="FF0000"/>
                <w:sz w:val="24"/>
                <w:szCs w:val="24"/>
              </w:rPr>
              <w:t>résistances</w:t>
            </w:r>
            <w:r w:rsidR="000F6D76" w:rsidRPr="00CE6C38">
              <w:rPr>
                <w:color w:val="FF0000"/>
                <w:sz w:val="24"/>
                <w:szCs w:val="24"/>
              </w:rPr>
              <w:t xml:space="preserve">, </w:t>
            </w:r>
            <w:r w:rsidR="000F6D76" w:rsidRPr="00CE6C38">
              <w:rPr>
                <w:b/>
                <w:i/>
                <w:color w:val="FF0000"/>
                <w:sz w:val="24"/>
                <w:szCs w:val="24"/>
              </w:rPr>
              <w:t>les mesures aux bornes de l’UC sont préférées mais UC déconnectée</w:t>
            </w:r>
          </w:p>
        </w:tc>
      </w:tr>
      <w:tr w:rsidR="000F1FEB" w:rsidTr="00CE6C38">
        <w:trPr>
          <w:trHeight w:val="1134"/>
        </w:trPr>
        <w:tc>
          <w:tcPr>
            <w:tcW w:w="0" w:type="auto"/>
          </w:tcPr>
          <w:p w:rsidR="000F1FEB" w:rsidRPr="000F1FEB" w:rsidRDefault="000F1FEB" w:rsidP="004E7A6C">
            <w:pPr>
              <w:tabs>
                <w:tab w:val="left" w:pos="3544"/>
              </w:tabs>
              <w:rPr>
                <w:b/>
                <w:sz w:val="36"/>
                <w:szCs w:val="36"/>
              </w:rPr>
            </w:pPr>
          </w:p>
        </w:tc>
        <w:tc>
          <w:tcPr>
            <w:tcW w:w="0" w:type="auto"/>
          </w:tcPr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A04E87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</w:t>
            </w:r>
          </w:p>
          <w:p w:rsidR="000F1FEB" w:rsidRDefault="00A04E87" w:rsidP="00A04E87">
            <w:pPr>
              <w:tabs>
                <w:tab w:val="left" w:pos="354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……………………………………..</w:t>
            </w:r>
          </w:p>
        </w:tc>
        <w:tc>
          <w:tcPr>
            <w:tcW w:w="0" w:type="auto"/>
          </w:tcPr>
          <w:p w:rsidR="000F1FEB" w:rsidRPr="00CE6C38" w:rsidRDefault="000F6D76" w:rsidP="00A04E87">
            <w:pPr>
              <w:tabs>
                <w:tab w:val="left" w:pos="3544"/>
              </w:tabs>
              <w:rPr>
                <w:b/>
                <w:i/>
                <w:color w:val="FF0000"/>
                <w:sz w:val="24"/>
                <w:szCs w:val="24"/>
              </w:rPr>
            </w:pPr>
            <w:r w:rsidRPr="00CE6C38">
              <w:rPr>
                <w:b/>
                <w:i/>
                <w:color w:val="FF0000"/>
                <w:sz w:val="24"/>
                <w:szCs w:val="24"/>
              </w:rPr>
              <w:t xml:space="preserve">D’autres contrôles pourront être notés, aux correcteurs d’en mesurer la pertinence </w:t>
            </w:r>
          </w:p>
        </w:tc>
      </w:tr>
    </w:tbl>
    <w:p w:rsidR="005A610A" w:rsidRDefault="005A610A" w:rsidP="004E7A6C">
      <w:pPr>
        <w:tabs>
          <w:tab w:val="left" w:pos="3544"/>
        </w:tabs>
        <w:rPr>
          <w:sz w:val="24"/>
          <w:szCs w:val="24"/>
        </w:rPr>
      </w:pPr>
    </w:p>
    <w:p w:rsidR="00F16C0B" w:rsidRDefault="00D6656D" w:rsidP="004E7A6C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81" o:spid="_x0000_s1161" type="#_x0000_t202" style="position:absolute;margin-left:338.5pt;margin-top:1.35pt;width:173.5pt;height:29.8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">
            <v:textbox>
              <w:txbxContent>
                <w:p w:rsidR="00FC03A1" w:rsidRPr="00274528" w:rsidRDefault="00FC03A1" w:rsidP="009E4C65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12</w:t>
                  </w:r>
                </w:p>
              </w:txbxContent>
            </v:textbox>
          </v:shape>
        </w:pict>
      </w:r>
    </w:p>
    <w:p w:rsidR="00F16C0B" w:rsidRDefault="00D6656D" w:rsidP="004E7A6C">
      <w:pPr>
        <w:tabs>
          <w:tab w:val="left" w:pos="3544"/>
        </w:tabs>
      </w:pPr>
      <w:r>
        <w:rPr>
          <w:noProof/>
        </w:rPr>
        <w:lastRenderedPageBreak/>
        <w:pict>
          <v:shape id="_x0000_s1220" type="#_x0000_t136" style="position:absolute;margin-left:-73.9pt;margin-top:293.8pt;width:682.3pt;height:171.95pt;rotation:-3539958fd;z-index:251665920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>
        <w:rPr>
          <w:noProof/>
        </w:rPr>
        <w:pict>
          <v:shape id="Text Box 183" o:spid="_x0000_s1162" type="#_x0000_t202" style="position:absolute;margin-left:420.5pt;margin-top:524.65pt;width:81pt;height:27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">
            <v:textbox>
              <w:txbxContent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>
                    <w:rPr>
                      <w:sz w:val="24"/>
                      <w:szCs w:val="24"/>
                    </w:rPr>
                    <w:t>6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9E4C65">
        <w:object w:dxaOrig="22771" w:dyaOrig="14834">
          <v:shape id="_x0000_i1032" type="#_x0000_t75" style="width:510.1pt;height:641.9pt" o:ole="">
            <v:imagedata r:id="rId15" o:title=""/>
          </v:shape>
          <o:OLEObject Type="Embed" ProgID="Visio.Drawing.11" ShapeID="_x0000_i1032" DrawAspect="Content" ObjectID="_1455981072" r:id="rId16"/>
        </w:object>
      </w:r>
    </w:p>
    <w:p w:rsidR="009E4C65" w:rsidRDefault="009E4C65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9E4C65" w:rsidRDefault="009E4C65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9E4C65" w:rsidRDefault="00D6656D" w:rsidP="004E7A6C">
      <w:pPr>
        <w:tabs>
          <w:tab w:val="left" w:pos="3544"/>
        </w:tabs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</w:rPr>
        <w:pict>
          <v:shape id="Text Box 182" o:spid="_x0000_s1163" type="#_x0000_t202" style="position:absolute;margin-left:339.8pt;margin-top:11.65pt;width:173.5pt;height:28.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">
            <v:textbox>
              <w:txbxContent>
                <w:p w:rsidR="00FC03A1" w:rsidRPr="00274528" w:rsidRDefault="00FC03A1" w:rsidP="009E4C65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6</w:t>
                  </w:r>
                </w:p>
              </w:txbxContent>
            </v:textbox>
          </v:shape>
        </w:pict>
      </w:r>
    </w:p>
    <w:p w:rsidR="00FC03A1" w:rsidRPr="00B30EB0" w:rsidRDefault="00FC03A1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Voir réponses en 4-2-2         2 pts par branchement juste</w:t>
      </w:r>
    </w:p>
    <w:p w:rsidR="00DC1EEA" w:rsidRDefault="00DC1EEA" w:rsidP="004E7A6C">
      <w:pPr>
        <w:tabs>
          <w:tab w:val="left" w:pos="3544"/>
        </w:tabs>
        <w:rPr>
          <w:b/>
          <w:sz w:val="24"/>
          <w:szCs w:val="24"/>
          <w:u w:val="single"/>
        </w:rPr>
      </w:pPr>
      <w:r w:rsidRPr="00B30EB0">
        <w:rPr>
          <w:b/>
          <w:sz w:val="24"/>
          <w:szCs w:val="24"/>
        </w:rPr>
        <w:lastRenderedPageBreak/>
        <w:t>Question 5</w:t>
      </w:r>
      <w:r w:rsidRPr="00A95A04">
        <w:rPr>
          <w:b/>
          <w:sz w:val="24"/>
          <w:szCs w:val="24"/>
        </w:rPr>
        <w:t xml:space="preserve">  </w:t>
      </w:r>
      <w:r>
        <w:rPr>
          <w:b/>
          <w:sz w:val="24"/>
          <w:szCs w:val="24"/>
          <w:u w:val="single"/>
        </w:rPr>
        <w:t>ARCHITECTURE DE LA GESTION ELECTRONIQUE MULTIPLEXAGE</w:t>
      </w:r>
    </w:p>
    <w:p w:rsidR="00DC1EEA" w:rsidRDefault="00DC1EEA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C1EEA" w:rsidRDefault="00F976E0" w:rsidP="004E7A6C">
      <w:pPr>
        <w:tabs>
          <w:tab w:val="left" w:pos="3544"/>
        </w:tabs>
        <w:rPr>
          <w:b/>
          <w:sz w:val="24"/>
          <w:szCs w:val="24"/>
          <w:u w:val="single"/>
        </w:rPr>
      </w:pPr>
      <w:r w:rsidRPr="00D6656D">
        <w:rPr>
          <w:noProof/>
          <w:sz w:val="24"/>
          <w:szCs w:val="24"/>
        </w:rPr>
        <w:pict>
          <v:shape id="_x0000_s1221" type="#_x0000_t136" style="position:absolute;margin-left:-77.65pt;margin-top:267.7pt;width:682.3pt;height:171.95pt;rotation:-3539958fd;z-index:251666944" strokecolor="red" strokeweight="1.5pt">
            <v:fill opacity="11141f"/>
            <v:shadow color="#868686"/>
            <v:textpath style="font-family:&quot;Arial Black&quot;;v-text-kern:t" trim="t" fitpath="t" string="Corrigé"/>
            <o:lock v:ext="edit" aspectratio="t"/>
          </v:shape>
        </w:pict>
      </w:r>
      <w:r w:rsidR="00DC1EEA">
        <w:rPr>
          <w:b/>
          <w:sz w:val="24"/>
          <w:szCs w:val="24"/>
          <w:u w:val="single"/>
        </w:rPr>
        <w:t>5-1 Donnez trois avantages apportés par une liaison multiplexée entre les différentes UC implantées sur un matér</w:t>
      </w:r>
      <w:r w:rsidR="004C1C81">
        <w:rPr>
          <w:b/>
          <w:sz w:val="24"/>
          <w:szCs w:val="24"/>
          <w:u w:val="single"/>
        </w:rPr>
        <w:t>i</w:t>
      </w:r>
      <w:r w:rsidR="00DC1EEA">
        <w:rPr>
          <w:b/>
          <w:sz w:val="24"/>
          <w:szCs w:val="24"/>
          <w:u w:val="single"/>
        </w:rPr>
        <w:t>el</w:t>
      </w:r>
      <w:r w:rsidR="004E0940">
        <w:rPr>
          <w:b/>
          <w:sz w:val="24"/>
          <w:szCs w:val="24"/>
          <w:u w:val="single"/>
        </w:rPr>
        <w:t>.</w:t>
      </w:r>
    </w:p>
    <w:p w:rsidR="00FC03A1" w:rsidRDefault="00D6656D" w:rsidP="004E7A6C">
      <w:pPr>
        <w:tabs>
          <w:tab w:val="left" w:pos="3544"/>
        </w:tabs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85" o:spid="_x0000_s1164" type="#_x0000_t202" style="position:absolute;margin-left:438.5pt;margin-top:.85pt;width:81pt;height:27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">
            <v:textbox>
              <w:txbxContent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>
                    <w:rPr>
                      <w:sz w:val="24"/>
                      <w:szCs w:val="24"/>
                    </w:rPr>
                    <w:t>3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4E0940" w:rsidRPr="00B30EB0" w:rsidRDefault="00FC03A1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Partage d’informations entre plusieurs UC ce qui évite la multiplication des capteurs</w:t>
      </w:r>
    </w:p>
    <w:p w:rsidR="004E0940" w:rsidRPr="00B30EB0" w:rsidRDefault="004E0940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1pt</w:t>
      </w:r>
    </w:p>
    <w:p w:rsidR="004E0940" w:rsidRPr="00B30EB0" w:rsidRDefault="004E0940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4E0940" w:rsidRPr="00B30EB0" w:rsidRDefault="004E0940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9E4C65" w:rsidRPr="00B30EB0" w:rsidRDefault="00FC03A1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Simplification des faisceaux électriques, moins de connecteurs, moins de conducteurs donc plus de fiabilité</w:t>
      </w:r>
    </w:p>
    <w:p w:rsidR="004E0940" w:rsidRPr="00B30EB0" w:rsidRDefault="004E0940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1pt</w:t>
      </w:r>
    </w:p>
    <w:p w:rsidR="004E0940" w:rsidRPr="00B30EB0" w:rsidRDefault="004E0940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4E0940" w:rsidRPr="00B30EB0" w:rsidRDefault="004E0940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9E4C65" w:rsidRPr="00B30EB0" w:rsidRDefault="004E0940" w:rsidP="009E4C65">
      <w:pPr>
        <w:tabs>
          <w:tab w:val="left" w:pos="3544"/>
        </w:tabs>
        <w:rPr>
          <w:b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P</w:t>
      </w:r>
      <w:r w:rsidR="00FC03A1" w:rsidRPr="00B30EB0">
        <w:rPr>
          <w:b/>
          <w:i/>
          <w:color w:val="FF0000"/>
          <w:sz w:val="24"/>
          <w:szCs w:val="24"/>
        </w:rPr>
        <w:t>ossibilité de dialoguer avec tous les calculateurs à l’aide d’une seule prise diagnostic</w:t>
      </w:r>
    </w:p>
    <w:p w:rsidR="004E0940" w:rsidRPr="00B30EB0" w:rsidRDefault="004E0940" w:rsidP="004E7A6C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1pt</w:t>
      </w:r>
    </w:p>
    <w:p w:rsidR="004E0940" w:rsidRPr="00B30EB0" w:rsidRDefault="004E0940" w:rsidP="004E7A6C">
      <w:pPr>
        <w:tabs>
          <w:tab w:val="left" w:pos="3544"/>
        </w:tabs>
        <w:rPr>
          <w:b/>
          <w:color w:val="FF0000"/>
          <w:sz w:val="24"/>
          <w:szCs w:val="24"/>
          <w:u w:val="single"/>
        </w:rPr>
      </w:pPr>
    </w:p>
    <w:p w:rsidR="009E4C65" w:rsidRPr="009E4C65" w:rsidRDefault="009E4C65" w:rsidP="004E7A6C">
      <w:pPr>
        <w:tabs>
          <w:tab w:val="left" w:pos="3544"/>
        </w:tabs>
        <w:rPr>
          <w:b/>
          <w:sz w:val="24"/>
          <w:szCs w:val="24"/>
          <w:u w:val="single"/>
        </w:rPr>
      </w:pPr>
      <w:r w:rsidRPr="009E4C65">
        <w:rPr>
          <w:b/>
          <w:sz w:val="24"/>
          <w:szCs w:val="24"/>
          <w:u w:val="single"/>
        </w:rPr>
        <w:t>5-2 Quels sont les inconvénients de ce système de communication ?</w:t>
      </w:r>
    </w:p>
    <w:p w:rsidR="009E4C65" w:rsidRDefault="009E4C65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Pr="00B30EB0" w:rsidRDefault="00D6656D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>
        <w:rPr>
          <w:b/>
          <w:i/>
          <w:noProof/>
          <w:color w:val="FF0000"/>
          <w:sz w:val="24"/>
          <w:szCs w:val="24"/>
        </w:rPr>
        <w:pict>
          <v:shape id="Text Box 184" o:spid="_x0000_s1165" type="#_x0000_t202" style="position:absolute;margin-left:432.5pt;margin-top:53.7pt;width:81pt;height:27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">
            <v:textbox>
              <w:txbxContent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  <w:r w:rsidRPr="009030A1">
                    <w:rPr>
                      <w:sz w:val="24"/>
                      <w:szCs w:val="24"/>
                    </w:rPr>
                    <w:t xml:space="preserve">       </w:t>
                  </w:r>
                  <w:r>
                    <w:rPr>
                      <w:sz w:val="24"/>
                      <w:szCs w:val="24"/>
                    </w:rPr>
                    <w:t xml:space="preserve">   </w:t>
                  </w:r>
                  <w:r w:rsidRPr="009030A1">
                    <w:rPr>
                      <w:sz w:val="24"/>
                      <w:szCs w:val="24"/>
                    </w:rPr>
                    <w:t xml:space="preserve">  /</w:t>
                  </w:r>
                  <w:r w:rsidR="009A0E54">
                    <w:rPr>
                      <w:sz w:val="24"/>
                      <w:szCs w:val="24"/>
                    </w:rPr>
                    <w:t xml:space="preserve"> </w:t>
                  </w:r>
                  <w:r>
                    <w:rPr>
                      <w:sz w:val="24"/>
                      <w:szCs w:val="24"/>
                    </w:rPr>
                    <w:t>2</w:t>
                  </w:r>
                  <w:r w:rsidR="00E51A70">
                    <w:rPr>
                      <w:sz w:val="24"/>
                      <w:szCs w:val="24"/>
                    </w:rPr>
                    <w:t xml:space="preserve"> </w:t>
                  </w:r>
                  <w:r w:rsidRPr="009030A1">
                    <w:rPr>
                      <w:sz w:val="24"/>
                      <w:szCs w:val="24"/>
                    </w:rPr>
                    <w:t>pts</w:t>
                  </w: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  <w:p w:rsidR="00FC03A1" w:rsidRPr="009030A1" w:rsidRDefault="00FC03A1" w:rsidP="009E4C65">
                  <w:pPr>
                    <w:rPr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4E0940" w:rsidRPr="00B30EB0">
        <w:rPr>
          <w:b/>
          <w:i/>
          <w:color w:val="FF0000"/>
          <w:sz w:val="24"/>
          <w:szCs w:val="24"/>
        </w:rPr>
        <w:t>Diagnostic délicat sans interface constructeur  1 pt</w:t>
      </w:r>
    </w:p>
    <w:p w:rsidR="004E0940" w:rsidRPr="00B30EB0" w:rsidRDefault="004E0940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</w:p>
    <w:p w:rsidR="009E4C65" w:rsidRPr="00B30EB0" w:rsidRDefault="004E0940" w:rsidP="009E4C65">
      <w:pPr>
        <w:tabs>
          <w:tab w:val="left" w:pos="3544"/>
        </w:tabs>
        <w:rPr>
          <w:b/>
          <w:i/>
          <w:color w:val="FF0000"/>
          <w:sz w:val="24"/>
          <w:szCs w:val="24"/>
        </w:rPr>
      </w:pPr>
      <w:r w:rsidRPr="00B30EB0">
        <w:rPr>
          <w:b/>
          <w:i/>
          <w:color w:val="FF0000"/>
          <w:sz w:val="24"/>
          <w:szCs w:val="24"/>
        </w:rPr>
        <w:t>Réparation délicate du bus de données  1pt</w:t>
      </w:r>
    </w:p>
    <w:p w:rsidR="009E4C65" w:rsidRPr="00C065F3" w:rsidRDefault="009E4C65" w:rsidP="004E7A6C">
      <w:pPr>
        <w:tabs>
          <w:tab w:val="left" w:pos="3544"/>
        </w:tabs>
        <w:rPr>
          <w:b/>
          <w:i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D43AA6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4E0940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p w:rsidR="004E0940" w:rsidRDefault="00D6656D" w:rsidP="004E7A6C">
      <w:pPr>
        <w:tabs>
          <w:tab w:val="left" w:pos="3544"/>
        </w:tabs>
        <w:rPr>
          <w:b/>
          <w:sz w:val="24"/>
          <w:szCs w:val="24"/>
          <w:u w:val="single"/>
        </w:rPr>
      </w:pPr>
      <w:r>
        <w:rPr>
          <w:b/>
          <w:noProof/>
          <w:sz w:val="24"/>
          <w:szCs w:val="24"/>
          <w:u w:val="single"/>
        </w:rPr>
        <w:pict>
          <v:shape id="Text Box 186" o:spid="_x0000_s1166" type="#_x0000_t202" style="position:absolute;margin-left:340.5pt;margin-top:5.55pt;width:173.5pt;height:29.2pt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">
            <v:textbox>
              <w:txbxContent>
                <w:p w:rsidR="00FC03A1" w:rsidRPr="00274528" w:rsidRDefault="00FC03A1" w:rsidP="009E4C65">
                  <w:pPr>
                    <w:rPr>
                      <w:b/>
                      <w:sz w:val="24"/>
                      <w:szCs w:val="24"/>
                    </w:rPr>
                  </w:pPr>
                  <w:r w:rsidRPr="00274528">
                    <w:rPr>
                      <w:b/>
                      <w:sz w:val="24"/>
                      <w:szCs w:val="24"/>
                    </w:rPr>
                    <w:t>TOTAL PAGE                    /</w:t>
                  </w:r>
                  <w:r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tbl>
      <w:tblPr>
        <w:tblW w:w="0" w:type="auto"/>
        <w:tblInd w:w="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420"/>
        <w:gridCol w:w="2520"/>
        <w:gridCol w:w="2880"/>
      </w:tblGrid>
      <w:tr w:rsidR="00D43AA6" w:rsidRPr="00D43AA6" w:rsidTr="00B30EB0">
        <w:trPr>
          <w:trHeight w:val="701"/>
        </w:trPr>
        <w:tc>
          <w:tcPr>
            <w:tcW w:w="3420" w:type="dxa"/>
            <w:vAlign w:val="center"/>
          </w:tcPr>
          <w:p w:rsidR="00D43AA6" w:rsidRPr="00B30EB0" w:rsidRDefault="00D6656D" w:rsidP="00B30EB0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 w:rsidRPr="00D6656D">
              <w:rPr>
                <w:b/>
                <w:noProof/>
                <w:sz w:val="24"/>
                <w:szCs w:val="24"/>
                <w:u w:val="single"/>
              </w:rPr>
              <w:lastRenderedPageBreak/>
              <w:pict>
                <v:shape id="_x0000_s1222" type="#_x0000_t136" style="position:absolute;left:0;text-align:left;margin-left:-93.9pt;margin-top:282.7pt;width:682.3pt;height:171.95pt;rotation:-3539958fd;z-index:251667968" strokecolor="red" strokeweight="1.5pt">
                  <v:fill opacity="11141f"/>
                  <v:shadow color="#868686"/>
                  <v:textpath style="font-family:&quot;Arial Black&quot;;v-text-kern:t" trim="t" fitpath="t" string="Corrigé"/>
                  <o:lock v:ext="edit" aspectratio="t"/>
                </v:shape>
              </w:pict>
            </w:r>
            <w:r w:rsidR="00D43AA6" w:rsidRPr="00D43AA6">
              <w:rPr>
                <w:b/>
                <w:sz w:val="24"/>
                <w:szCs w:val="24"/>
              </w:rPr>
              <w:t>PAGE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 w:rsidRPr="00D43AA6">
              <w:rPr>
                <w:b/>
                <w:sz w:val="24"/>
                <w:szCs w:val="24"/>
              </w:rPr>
              <w:t>POINTS PAR PAGE</w:t>
            </w:r>
          </w:p>
        </w:tc>
        <w:tc>
          <w:tcPr>
            <w:tcW w:w="288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4"/>
                <w:szCs w:val="24"/>
              </w:rPr>
            </w:pPr>
            <w:r w:rsidRPr="00D43AA6">
              <w:rPr>
                <w:b/>
                <w:sz w:val="24"/>
                <w:szCs w:val="24"/>
              </w:rPr>
              <w:t>POINTS OBTENUS</w:t>
            </w:r>
          </w:p>
        </w:tc>
      </w:tr>
      <w:tr w:rsidR="00D43AA6" w:rsidRPr="00D43AA6" w:rsidTr="00B30EB0">
        <w:trPr>
          <w:trHeight w:val="52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54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52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54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0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2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0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2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00"/>
        </w:trPr>
        <w:tc>
          <w:tcPr>
            <w:tcW w:w="34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252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 w:rsidRPr="00D43AA6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2880" w:type="dxa"/>
          </w:tcPr>
          <w:p w:rsidR="00D43AA6" w:rsidRPr="00D43AA6" w:rsidRDefault="00D43AA6" w:rsidP="004E7A6C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</w:p>
        </w:tc>
      </w:tr>
      <w:tr w:rsidR="00D43AA6" w:rsidRPr="00D43AA6" w:rsidTr="00B30EB0">
        <w:trPr>
          <w:trHeight w:val="796"/>
        </w:trPr>
        <w:tc>
          <w:tcPr>
            <w:tcW w:w="3420" w:type="dxa"/>
            <w:vMerge w:val="restart"/>
          </w:tcPr>
          <w:p w:rsidR="00D43AA6" w:rsidRPr="00D43AA6" w:rsidRDefault="00D43AA6" w:rsidP="00D43AA6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TOTAL</w:t>
            </w:r>
          </w:p>
          <w:p w:rsidR="00D43AA6" w:rsidRPr="00D43AA6" w:rsidRDefault="00D43AA6" w:rsidP="00B30EB0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0 points</w:t>
            </w:r>
          </w:p>
        </w:tc>
        <w:tc>
          <w:tcPr>
            <w:tcW w:w="288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OTAL / 80</w:t>
            </w:r>
            <w:r w:rsidR="00B30EB0">
              <w:rPr>
                <w:b/>
                <w:sz w:val="24"/>
                <w:szCs w:val="24"/>
              </w:rPr>
              <w:t> :</w:t>
            </w:r>
          </w:p>
        </w:tc>
      </w:tr>
      <w:tr w:rsidR="00D43AA6" w:rsidRPr="00D43AA6" w:rsidTr="00B30EB0">
        <w:trPr>
          <w:trHeight w:val="734"/>
        </w:trPr>
        <w:tc>
          <w:tcPr>
            <w:tcW w:w="3420" w:type="dxa"/>
            <w:vMerge/>
          </w:tcPr>
          <w:p w:rsidR="00D43AA6" w:rsidRPr="00D43AA6" w:rsidRDefault="00D43AA6" w:rsidP="00D43AA6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520" w:type="dxa"/>
          </w:tcPr>
          <w:p w:rsidR="00D43AA6" w:rsidRDefault="00D43AA6" w:rsidP="00D43AA6">
            <w:pPr>
              <w:tabs>
                <w:tab w:val="left" w:pos="3544"/>
              </w:tabs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80" w:type="dxa"/>
            <w:vAlign w:val="center"/>
          </w:tcPr>
          <w:p w:rsidR="00D43AA6" w:rsidRPr="00D43AA6" w:rsidRDefault="00D43AA6" w:rsidP="00B30EB0">
            <w:pPr>
              <w:tabs>
                <w:tab w:val="left" w:pos="3544"/>
              </w:tabs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TE / 20</w:t>
            </w:r>
            <w:r w:rsidR="00B30EB0">
              <w:rPr>
                <w:b/>
                <w:sz w:val="24"/>
                <w:szCs w:val="24"/>
              </w:rPr>
              <w:t> :</w:t>
            </w:r>
          </w:p>
        </w:tc>
      </w:tr>
    </w:tbl>
    <w:p w:rsidR="00D43AA6" w:rsidRPr="009E4C65" w:rsidRDefault="00D43AA6" w:rsidP="004E7A6C">
      <w:pPr>
        <w:tabs>
          <w:tab w:val="left" w:pos="3544"/>
        </w:tabs>
        <w:rPr>
          <w:b/>
          <w:sz w:val="24"/>
          <w:szCs w:val="24"/>
          <w:u w:val="single"/>
        </w:rPr>
      </w:pPr>
    </w:p>
    <w:sectPr w:rsidR="00D43AA6" w:rsidRPr="009E4C65" w:rsidSect="00D6656D">
      <w:footerReference w:type="default" r:id="rId17"/>
      <w:footerReference w:type="first" r:id="rId18"/>
      <w:pgSz w:w="11906" w:h="16838" w:code="9"/>
      <w:pgMar w:top="851" w:right="851" w:bottom="907" w:left="851" w:header="720" w:footer="720" w:gutter="0"/>
      <w:pgNumType w:start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5065" w:rsidRDefault="00DF5065">
      <w:r>
        <w:separator/>
      </w:r>
    </w:p>
  </w:endnote>
  <w:endnote w:type="continuationSeparator" w:id="0">
    <w:p w:rsidR="00DF5065" w:rsidRDefault="00DF50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03A1" w:rsidRDefault="00FC03A1">
    <w:pPr>
      <w:pStyle w:val="En-tte"/>
      <w:tabs>
        <w:tab w:val="clear" w:pos="4536"/>
        <w:tab w:val="clear" w:pos="9072"/>
      </w:tabs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/>
    </w:tblPr>
    <w:tblGrid>
      <w:gridCol w:w="4471"/>
      <w:gridCol w:w="4474"/>
      <w:gridCol w:w="1399"/>
    </w:tblGrid>
    <w:tr w:rsidR="00FC03A1" w:rsidTr="00B30EB0">
      <w:trPr>
        <w:cantSplit/>
      </w:trPr>
      <w:tc>
        <w:tcPr>
          <w:tcW w:w="4536" w:type="dxa"/>
        </w:tcPr>
        <w:p w:rsidR="00FC03A1" w:rsidRDefault="00FC03A1">
          <w:pPr>
            <w:pStyle w:val="Pieddepage"/>
          </w:pPr>
        </w:p>
        <w:p w:rsidR="00FC03A1" w:rsidRDefault="00FC03A1">
          <w:pPr>
            <w:pStyle w:val="Pieddepage"/>
          </w:pPr>
          <w:r>
            <w:rPr>
              <w:sz w:val="18"/>
            </w:rPr>
            <w:t>Épreuve : E 2 Épreuve de technologie – Sous-épreuve E 21</w:t>
          </w:r>
        </w:p>
        <w:p w:rsidR="00FC03A1" w:rsidRDefault="00FC03A1">
          <w:pPr>
            <w:pStyle w:val="Pieddepage"/>
          </w:pPr>
        </w:p>
      </w:tc>
      <w:tc>
        <w:tcPr>
          <w:tcW w:w="4536" w:type="dxa"/>
          <w:vAlign w:val="center"/>
        </w:tcPr>
        <w:p w:rsidR="00FC03A1" w:rsidRDefault="00FC03A1" w:rsidP="00B30EB0">
          <w:pPr>
            <w:pStyle w:val="Pieddepage"/>
          </w:pPr>
          <w:r>
            <w:t>Bac Pro Maintenance des Matériels</w:t>
          </w:r>
        </w:p>
        <w:p w:rsidR="00FC03A1" w:rsidRDefault="00FC03A1" w:rsidP="00B30EB0">
          <w:pPr>
            <w:pStyle w:val="Pieddepage"/>
            <w:rPr>
              <w:sz w:val="18"/>
            </w:rPr>
          </w:pPr>
          <w:r>
            <w:rPr>
              <w:sz w:val="18"/>
            </w:rPr>
            <w:t>Option : B Travaux Publics et Manutention</w:t>
          </w:r>
        </w:p>
      </w:tc>
      <w:tc>
        <w:tcPr>
          <w:tcW w:w="1417" w:type="dxa"/>
        </w:tcPr>
        <w:p w:rsidR="00FC03A1" w:rsidRDefault="00FC03A1">
          <w:pPr>
            <w:pStyle w:val="Pieddepage"/>
            <w:jc w:val="center"/>
            <w:rPr>
              <w:sz w:val="22"/>
            </w:rPr>
          </w:pPr>
        </w:p>
        <w:p w:rsidR="00FC03A1" w:rsidRDefault="00B30EB0">
          <w:pPr>
            <w:pStyle w:val="Pieddepage"/>
            <w:jc w:val="center"/>
            <w:rPr>
              <w:sz w:val="22"/>
            </w:rPr>
          </w:pPr>
          <w:r>
            <w:rPr>
              <w:b/>
              <w:bCs/>
              <w:sz w:val="22"/>
            </w:rPr>
            <w:t xml:space="preserve">DC </w:t>
          </w:r>
          <w:r w:rsidR="00D6656D">
            <w:rPr>
              <w:rStyle w:val="Numrodepage"/>
              <w:b/>
              <w:bCs/>
              <w:sz w:val="22"/>
            </w:rPr>
            <w:fldChar w:fldCharType="begin"/>
          </w:r>
          <w:r w:rsidR="00FC03A1">
            <w:rPr>
              <w:rStyle w:val="Numrodepage"/>
              <w:b/>
              <w:bCs/>
              <w:sz w:val="22"/>
            </w:rPr>
            <w:instrText xml:space="preserve"> PAGE </w:instrText>
          </w:r>
          <w:r w:rsidR="00D6656D">
            <w:rPr>
              <w:rStyle w:val="Numrodepage"/>
              <w:b/>
              <w:bCs/>
              <w:sz w:val="22"/>
            </w:rPr>
            <w:fldChar w:fldCharType="separate"/>
          </w:r>
          <w:r w:rsidR="00F976E0">
            <w:rPr>
              <w:rStyle w:val="Numrodepage"/>
              <w:b/>
              <w:bCs/>
              <w:noProof/>
              <w:sz w:val="22"/>
            </w:rPr>
            <w:t>1</w:t>
          </w:r>
          <w:r w:rsidR="00D6656D">
            <w:rPr>
              <w:rStyle w:val="Numrodepage"/>
              <w:b/>
              <w:bCs/>
              <w:sz w:val="22"/>
            </w:rPr>
            <w:fldChar w:fldCharType="end"/>
          </w:r>
          <w:r w:rsidR="00FC03A1">
            <w:rPr>
              <w:rStyle w:val="Numrodepage"/>
              <w:b/>
              <w:bCs/>
              <w:sz w:val="22"/>
            </w:rPr>
            <w:t xml:space="preserve"> / 10</w:t>
          </w:r>
        </w:p>
      </w:tc>
    </w:tr>
  </w:tbl>
  <w:p w:rsidR="00FC03A1" w:rsidRDefault="00FC03A1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3448"/>
      <w:gridCol w:w="3448"/>
      <w:gridCol w:w="3448"/>
    </w:tblGrid>
    <w:tr w:rsidR="00FC03A1">
      <w:trPr>
        <w:cantSplit/>
      </w:trPr>
      <w:tc>
        <w:tcPr>
          <w:tcW w:w="10344" w:type="dxa"/>
          <w:gridSpan w:val="3"/>
        </w:tcPr>
        <w:p w:rsidR="00FC03A1" w:rsidRDefault="00FC03A1">
          <w:pPr>
            <w:pStyle w:val="Pieddepage"/>
            <w:jc w:val="center"/>
            <w:rPr>
              <w:sz w:val="22"/>
            </w:rPr>
          </w:pPr>
          <w:r>
            <w:rPr>
              <w:sz w:val="22"/>
            </w:rPr>
            <w:t>BACCALAURÉAT PROFESSIONNEL Maintenance des Matériels</w:t>
          </w:r>
          <w:r w:rsidR="009D53A4">
            <w:rPr>
              <w:sz w:val="22"/>
            </w:rPr>
            <w:t xml:space="preserve"> </w:t>
          </w:r>
          <w:proofErr w:type="spellStart"/>
          <w:r w:rsidR="009D53A4">
            <w:rPr>
              <w:sz w:val="22"/>
            </w:rPr>
            <w:t>Opt</w:t>
          </w:r>
          <w:proofErr w:type="spellEnd"/>
          <w:r w:rsidR="009D53A4">
            <w:rPr>
              <w:sz w:val="22"/>
            </w:rPr>
            <w:t>. Matériels de T.P. et de manutention</w:t>
          </w:r>
        </w:p>
      </w:tc>
    </w:tr>
    <w:tr w:rsidR="00FC03A1"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 xml:space="preserve">Option : </w:t>
          </w:r>
          <w:r w:rsidR="009D53A4">
            <w:rPr>
              <w:sz w:val="22"/>
            </w:rPr>
            <w:t>B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E2 – Épreuve de technologie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Sous-épreuve : E 21</w:t>
          </w:r>
        </w:p>
      </w:tc>
    </w:tr>
    <w:tr w:rsidR="00FC03A1">
      <w:tc>
        <w:tcPr>
          <w:tcW w:w="3448" w:type="dxa"/>
        </w:tcPr>
        <w:p w:rsidR="00FC03A1" w:rsidRDefault="009D53A4">
          <w:pPr>
            <w:pStyle w:val="Pieddepage"/>
            <w:rPr>
              <w:sz w:val="22"/>
            </w:rPr>
          </w:pPr>
          <w:r>
            <w:rPr>
              <w:sz w:val="22"/>
            </w:rPr>
            <w:t>Session : 2013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Durée : 3 heures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Unité : U 21</w:t>
          </w:r>
        </w:p>
      </w:tc>
    </w:tr>
    <w:tr w:rsidR="00FC03A1"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Repère :</w:t>
          </w:r>
          <w:r w:rsidR="00A95A04">
            <w:rPr>
              <w:sz w:val="22"/>
            </w:rPr>
            <w:t xml:space="preserve"> 1311-MM BT 21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  <w:r>
            <w:rPr>
              <w:sz w:val="22"/>
            </w:rPr>
            <w:t>Coefficient : 1,5</w:t>
          </w:r>
        </w:p>
      </w:tc>
      <w:tc>
        <w:tcPr>
          <w:tcW w:w="3448" w:type="dxa"/>
        </w:tcPr>
        <w:p w:rsidR="00FC03A1" w:rsidRDefault="00FC03A1">
          <w:pPr>
            <w:pStyle w:val="Pieddepage"/>
            <w:rPr>
              <w:sz w:val="22"/>
            </w:rPr>
          </w:pPr>
        </w:p>
      </w:tc>
    </w:tr>
  </w:tbl>
  <w:p w:rsidR="00FC03A1" w:rsidRDefault="00FC03A1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5065" w:rsidRDefault="00DF5065">
      <w:r>
        <w:separator/>
      </w:r>
    </w:p>
  </w:footnote>
  <w:footnote w:type="continuationSeparator" w:id="0">
    <w:p w:rsidR="00DF5065" w:rsidRDefault="00DF506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575D1"/>
    <w:multiLevelType w:val="hybridMultilevel"/>
    <w:tmpl w:val="779ADEFE"/>
    <w:lvl w:ilvl="0" w:tplc="BEAA157C">
      <w:start w:val="6"/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</w:rPr>
    </w:lvl>
  </w:abstractNum>
  <w:abstractNum w:abstractNumId="1">
    <w:nsid w:val="26C8778C"/>
    <w:multiLevelType w:val="multilevel"/>
    <w:tmpl w:val="9808FC24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390"/>
        </w:tabs>
        <w:ind w:left="390" w:hanging="390"/>
      </w:pPr>
      <w:rPr>
        <w:rFonts w:hint="default"/>
        <w:b/>
      </w:rPr>
    </w:lvl>
    <w:lvl w:ilvl="2">
      <w:start w:val="1"/>
      <w:numFmt w:val="decimal"/>
      <w:lvlText w:val="%1-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37B9644F"/>
    <w:multiLevelType w:val="hybridMultilevel"/>
    <w:tmpl w:val="2AF6A5AA"/>
    <w:lvl w:ilvl="0" w:tplc="DDFE1E42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4E241FE"/>
    <w:multiLevelType w:val="multilevel"/>
    <w:tmpl w:val="D2F8278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-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proofState w:spelling="clean" w:grammar="clean"/>
  <w:stylePaneFormatFilter w:val="3F01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B343A"/>
    <w:rsid w:val="00033F16"/>
    <w:rsid w:val="00043652"/>
    <w:rsid w:val="000655C6"/>
    <w:rsid w:val="000801E1"/>
    <w:rsid w:val="00090378"/>
    <w:rsid w:val="0009632F"/>
    <w:rsid w:val="000A1DDA"/>
    <w:rsid w:val="000A3903"/>
    <w:rsid w:val="000F1FEB"/>
    <w:rsid w:val="000F6D76"/>
    <w:rsid w:val="001501DE"/>
    <w:rsid w:val="00151731"/>
    <w:rsid w:val="00162313"/>
    <w:rsid w:val="001F7532"/>
    <w:rsid w:val="00274528"/>
    <w:rsid w:val="002B1ACE"/>
    <w:rsid w:val="002F0D49"/>
    <w:rsid w:val="00310CFC"/>
    <w:rsid w:val="003A678E"/>
    <w:rsid w:val="003B0EE1"/>
    <w:rsid w:val="003B3F82"/>
    <w:rsid w:val="003C41A3"/>
    <w:rsid w:val="0040442F"/>
    <w:rsid w:val="0040669A"/>
    <w:rsid w:val="0045069E"/>
    <w:rsid w:val="004B343A"/>
    <w:rsid w:val="004B6672"/>
    <w:rsid w:val="004C1C81"/>
    <w:rsid w:val="004E0940"/>
    <w:rsid w:val="004E7A6C"/>
    <w:rsid w:val="004F4E6C"/>
    <w:rsid w:val="00512594"/>
    <w:rsid w:val="00522D72"/>
    <w:rsid w:val="0054143C"/>
    <w:rsid w:val="005876A5"/>
    <w:rsid w:val="005A610A"/>
    <w:rsid w:val="005A6FFD"/>
    <w:rsid w:val="005A770F"/>
    <w:rsid w:val="00611FCE"/>
    <w:rsid w:val="0063517F"/>
    <w:rsid w:val="00650214"/>
    <w:rsid w:val="00652085"/>
    <w:rsid w:val="006877DE"/>
    <w:rsid w:val="006B7CC8"/>
    <w:rsid w:val="006E5E20"/>
    <w:rsid w:val="006F214E"/>
    <w:rsid w:val="006F42F2"/>
    <w:rsid w:val="00751798"/>
    <w:rsid w:val="007704B1"/>
    <w:rsid w:val="0078739E"/>
    <w:rsid w:val="008172E8"/>
    <w:rsid w:val="00825D32"/>
    <w:rsid w:val="00870F6F"/>
    <w:rsid w:val="008A6797"/>
    <w:rsid w:val="008E5763"/>
    <w:rsid w:val="008F4BC1"/>
    <w:rsid w:val="009030A1"/>
    <w:rsid w:val="00924223"/>
    <w:rsid w:val="0093725A"/>
    <w:rsid w:val="00966A92"/>
    <w:rsid w:val="00982203"/>
    <w:rsid w:val="009A0E54"/>
    <w:rsid w:val="009A5C21"/>
    <w:rsid w:val="009D53A4"/>
    <w:rsid w:val="009E2921"/>
    <w:rsid w:val="009E4C65"/>
    <w:rsid w:val="00A04E87"/>
    <w:rsid w:val="00A25296"/>
    <w:rsid w:val="00A95A04"/>
    <w:rsid w:val="00AA4033"/>
    <w:rsid w:val="00AE6930"/>
    <w:rsid w:val="00B30EB0"/>
    <w:rsid w:val="00B616AA"/>
    <w:rsid w:val="00B75B83"/>
    <w:rsid w:val="00BA37E5"/>
    <w:rsid w:val="00BD1A3C"/>
    <w:rsid w:val="00C065F3"/>
    <w:rsid w:val="00C4685B"/>
    <w:rsid w:val="00C477AB"/>
    <w:rsid w:val="00C54AFF"/>
    <w:rsid w:val="00C8393A"/>
    <w:rsid w:val="00CA68C7"/>
    <w:rsid w:val="00CE6C38"/>
    <w:rsid w:val="00D1316D"/>
    <w:rsid w:val="00D43AA6"/>
    <w:rsid w:val="00D6656D"/>
    <w:rsid w:val="00D803FA"/>
    <w:rsid w:val="00DB654E"/>
    <w:rsid w:val="00DB6B12"/>
    <w:rsid w:val="00DC1EEA"/>
    <w:rsid w:val="00DC4F79"/>
    <w:rsid w:val="00DF5065"/>
    <w:rsid w:val="00E133BD"/>
    <w:rsid w:val="00E33E54"/>
    <w:rsid w:val="00E46ADE"/>
    <w:rsid w:val="00E51A70"/>
    <w:rsid w:val="00EB76E1"/>
    <w:rsid w:val="00EC29D4"/>
    <w:rsid w:val="00F10499"/>
    <w:rsid w:val="00F16C0B"/>
    <w:rsid w:val="00F91A40"/>
    <w:rsid w:val="00F976E0"/>
    <w:rsid w:val="00FC03A1"/>
    <w:rsid w:val="00FC126B"/>
    <w:rsid w:val="00FD3C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 stroke="f">
      <v:fill color="white"/>
      <v:stroke on="f"/>
    </o:shapedefaults>
    <o:shapelayout v:ext="edit">
      <o:idmap v:ext="edit" data="1"/>
      <o:rules v:ext="edit">
        <o:r id="V:Rule1" type="connector" idref="#AutoShape 38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6656D"/>
  </w:style>
  <w:style w:type="paragraph" w:styleId="Titre1">
    <w:name w:val="heading 1"/>
    <w:basedOn w:val="Normal"/>
    <w:next w:val="Normal"/>
    <w:qFormat/>
    <w:rsid w:val="00D6656D"/>
    <w:pPr>
      <w:keepNext/>
      <w:jc w:val="center"/>
      <w:outlineLvl w:val="0"/>
    </w:pPr>
    <w:rPr>
      <w:rFonts w:ascii="Arial Black" w:hAnsi="Arial Black"/>
      <w:sz w:val="28"/>
    </w:rPr>
  </w:style>
  <w:style w:type="paragraph" w:styleId="Titre2">
    <w:name w:val="heading 2"/>
    <w:basedOn w:val="Normal"/>
    <w:next w:val="Normal"/>
    <w:qFormat/>
    <w:rsid w:val="00D6656D"/>
    <w:pPr>
      <w:keepNext/>
      <w:jc w:val="center"/>
      <w:outlineLvl w:val="1"/>
    </w:pPr>
    <w:rPr>
      <w:rFonts w:ascii="Arial" w:hAnsi="Arial"/>
      <w:i/>
      <w:sz w:val="24"/>
    </w:rPr>
  </w:style>
  <w:style w:type="paragraph" w:styleId="Titre3">
    <w:name w:val="heading 3"/>
    <w:basedOn w:val="Normal"/>
    <w:next w:val="Normal"/>
    <w:qFormat/>
    <w:rsid w:val="00D6656D"/>
    <w:pPr>
      <w:keepNext/>
      <w:jc w:val="center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rsid w:val="00D6656D"/>
    <w:pPr>
      <w:keepNext/>
      <w:pBdr>
        <w:top w:val="single" w:sz="24" w:space="1" w:color="auto" w:shadow="1"/>
        <w:left w:val="single" w:sz="24" w:space="4" w:color="auto" w:shadow="1"/>
        <w:bottom w:val="single" w:sz="24" w:space="1" w:color="auto" w:shadow="1"/>
        <w:right w:val="single" w:sz="24" w:space="4" w:color="auto" w:shadow="1"/>
      </w:pBdr>
      <w:jc w:val="center"/>
      <w:outlineLvl w:val="3"/>
    </w:pPr>
    <w:rPr>
      <w:rFonts w:ascii="Arial Black" w:hAnsi="Arial Black"/>
      <w:sz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rsid w:val="00D6656D"/>
    <w:rPr>
      <w:rFonts w:ascii="Arial" w:hAnsi="Arial"/>
      <w:b/>
      <w:sz w:val="24"/>
      <w:u w:val="single"/>
    </w:rPr>
  </w:style>
  <w:style w:type="paragraph" w:styleId="En-tte">
    <w:name w:val="header"/>
    <w:basedOn w:val="Normal"/>
    <w:rsid w:val="00D6656D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D6656D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D6656D"/>
  </w:style>
  <w:style w:type="paragraph" w:styleId="Textedebulles">
    <w:name w:val="Balloon Text"/>
    <w:basedOn w:val="Normal"/>
    <w:link w:val="TextedebullesCar"/>
    <w:rsid w:val="00162313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16231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rFonts w:ascii="Arial Black" w:hAnsi="Arial Black"/>
      <w:sz w:val="28"/>
    </w:rPr>
  </w:style>
  <w:style w:type="paragraph" w:styleId="Titre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i/>
      <w:sz w:val="24"/>
    </w:rPr>
  </w:style>
  <w:style w:type="paragraph" w:styleId="Titre3">
    <w:name w:val="heading 3"/>
    <w:basedOn w:val="Normal"/>
    <w:next w:val="Normal"/>
    <w:qFormat/>
    <w:pPr>
      <w:keepNext/>
      <w:jc w:val="center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pPr>
      <w:keepNext/>
      <w:pBdr>
        <w:top w:val="single" w:sz="24" w:space="1" w:color="auto" w:shadow="1"/>
        <w:left w:val="single" w:sz="24" w:space="4" w:color="auto" w:shadow="1"/>
        <w:bottom w:val="single" w:sz="24" w:space="1" w:color="auto" w:shadow="1"/>
        <w:right w:val="single" w:sz="24" w:space="4" w:color="auto" w:shadow="1"/>
      </w:pBdr>
      <w:jc w:val="center"/>
      <w:outlineLvl w:val="3"/>
    </w:pPr>
    <w:rPr>
      <w:rFonts w:ascii="Arial Black" w:hAnsi="Arial Black"/>
      <w:sz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rPr>
      <w:rFonts w:ascii="Arial" w:hAnsi="Arial"/>
      <w:b/>
      <w:sz w:val="24"/>
      <w:u w:val="single"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extedebulles">
    <w:name w:val="Balloon Text"/>
    <w:basedOn w:val="Normal"/>
    <w:link w:val="TextedebullesCar"/>
    <w:rsid w:val="00162313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16231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465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34B84A-BE8F-4B5D-8380-98A3B5B4F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1</Pages>
  <Words>1174</Words>
  <Characters>6457</Characters>
  <Application>Microsoft Office Word</Application>
  <DocSecurity>0</DocSecurity>
  <Lines>53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TRAVAIL</vt:lpstr>
    </vt:vector>
  </TitlesOfParts>
  <Company>Rectorat REIMS</Company>
  <LinksUpToDate>false</LinksUpToDate>
  <CharactersWithSpaces>76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TRAVAIL</dc:title>
  <dc:creator>jean-jacques LARRIVE</dc:creator>
  <cp:lastModifiedBy>Jean-Luc</cp:lastModifiedBy>
  <cp:revision>10</cp:revision>
  <cp:lastPrinted>2013-09-29T23:46:00Z</cp:lastPrinted>
  <dcterms:created xsi:type="dcterms:W3CDTF">2013-09-29T16:21:00Z</dcterms:created>
  <dcterms:modified xsi:type="dcterms:W3CDTF">2014-03-10T17:25:00Z</dcterms:modified>
</cp:coreProperties>
</file>